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7696CD" w14:textId="77777777" w:rsidR="00185F37" w:rsidRPr="00185F37" w:rsidRDefault="00185F37" w:rsidP="00185F37">
      <w:pPr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Міністерство освіти і науки України</w:t>
      </w:r>
    </w:p>
    <w:p w14:paraId="7783F509" w14:textId="5606BD2D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ind w:left="51" w:right="64"/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Національний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технічний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університет</w:t>
      </w:r>
      <w:r w:rsidRPr="00185F37">
        <w:rPr>
          <w:rFonts w:ascii="Times New Roman" w:eastAsia="Times New Roman" w:hAnsi="Times New Roman" w:cs="Times New Roman"/>
          <w:spacing w:val="-9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України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«Київський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політехнічний</w:t>
      </w:r>
      <w:r w:rsidRPr="00185F37">
        <w:rPr>
          <w:rFonts w:ascii="Times New Roman" w:eastAsia="Times New Roman" w:hAnsi="Times New Roman" w:cs="Times New Roman"/>
          <w:spacing w:val="-67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інститут</w:t>
      </w:r>
      <w:r w:rsidRPr="00185F37">
        <w:rPr>
          <w:rFonts w:ascii="Times New Roman" w:eastAsia="Times New Roman" w:hAnsi="Times New Roman" w:cs="Times New Roman"/>
          <w:spacing w:val="-2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імені</w:t>
      </w:r>
      <w:r w:rsidRPr="00185F37">
        <w:rPr>
          <w:rFonts w:ascii="Times New Roman" w:eastAsia="Times New Roman" w:hAnsi="Times New Roman" w:cs="Times New Roman"/>
          <w:spacing w:val="1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Ігоря</w:t>
      </w:r>
      <w:r w:rsidRPr="00185F37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Сікорського</w:t>
      </w:r>
      <w:r w:rsidR="007A37FD" w:rsidRPr="007A37FD">
        <w:rPr>
          <w:rFonts w:ascii="Times New Roman" w:eastAsia="Times New Roman" w:hAnsi="Times New Roman" w:cs="Times New Roman"/>
          <w:sz w:val="28"/>
        </w:rPr>
        <w:t>»</w:t>
      </w:r>
    </w:p>
    <w:p w14:paraId="64EE3991" w14:textId="77777777" w:rsidR="007A37FD" w:rsidRDefault="00185F37" w:rsidP="00185F37">
      <w:pPr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Факультет інформатики та обчислювальної техніки</w:t>
      </w:r>
    </w:p>
    <w:p w14:paraId="1C5C4DD0" w14:textId="5B945784" w:rsidR="00185F37" w:rsidRPr="00185F37" w:rsidRDefault="00185F37" w:rsidP="00185F37">
      <w:pPr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 xml:space="preserve"> Кафедра інформатики та програмної інженерії</w:t>
      </w:r>
    </w:p>
    <w:p w14:paraId="1C21DBA3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4"/>
        </w:rPr>
      </w:pPr>
    </w:p>
    <w:p w14:paraId="59F3C319" w14:textId="77777777" w:rsidR="00185F37" w:rsidRPr="00185F37" w:rsidRDefault="00185F37" w:rsidP="00185F37">
      <w:pPr>
        <w:widowControl w:val="0"/>
        <w:autoSpaceDE w:val="0"/>
        <w:autoSpaceDN w:val="0"/>
        <w:spacing w:before="4" w:after="0" w:line="240" w:lineRule="auto"/>
        <w:rPr>
          <w:rFonts w:ascii="Times New Roman" w:eastAsia="Times New Roman" w:hAnsi="Times New Roman" w:cs="Times New Roman"/>
          <w:sz w:val="37"/>
          <w:szCs w:val="24"/>
        </w:rPr>
      </w:pPr>
    </w:p>
    <w:p w14:paraId="77906979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ind w:left="51" w:right="57"/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Звіт</w:t>
      </w:r>
    </w:p>
    <w:p w14:paraId="7A2B4D86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8"/>
        </w:rPr>
      </w:pPr>
    </w:p>
    <w:p w14:paraId="6A4A1692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з лабораторної роботи № 1 з дисципліни</w:t>
      </w:r>
    </w:p>
    <w:p w14:paraId="3750D9D9" w14:textId="77777777" w:rsidR="00185F37" w:rsidRPr="00185F37" w:rsidRDefault="00185F37" w:rsidP="00185F37">
      <w:pPr>
        <w:widowControl w:val="0"/>
        <w:autoSpaceDE w:val="0"/>
        <w:autoSpaceDN w:val="0"/>
        <w:spacing w:before="1" w:after="0" w:line="240" w:lineRule="auto"/>
        <w:ind w:left="51" w:right="54"/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«Алгоритми та структури даних-1.</w:t>
      </w:r>
    </w:p>
    <w:p w14:paraId="33C22882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Основи алгоритмізації»</w:t>
      </w:r>
    </w:p>
    <w:p w14:paraId="3A98D26D" w14:textId="77777777" w:rsidR="00185F37" w:rsidRPr="00185F37" w:rsidRDefault="00185F37" w:rsidP="00185F37">
      <w:pPr>
        <w:widowControl w:val="0"/>
        <w:autoSpaceDE w:val="0"/>
        <w:autoSpaceDN w:val="0"/>
        <w:spacing w:before="11" w:after="0" w:line="240" w:lineRule="auto"/>
        <w:rPr>
          <w:rFonts w:ascii="Times New Roman" w:eastAsia="Times New Roman" w:hAnsi="Times New Roman" w:cs="Times New Roman"/>
          <w:sz w:val="28"/>
        </w:rPr>
      </w:pPr>
    </w:p>
    <w:p w14:paraId="66E19A99" w14:textId="77777777" w:rsidR="00185F37" w:rsidRDefault="00185F37" w:rsidP="00185F37">
      <w:pPr>
        <w:widowControl w:val="0"/>
        <w:tabs>
          <w:tab w:val="left" w:pos="4371"/>
        </w:tabs>
        <w:autoSpaceDE w:val="0"/>
        <w:autoSpaceDN w:val="0"/>
        <w:spacing w:after="0" w:line="480" w:lineRule="auto"/>
        <w:ind w:left="2922" w:right="2267" w:hanging="795"/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«Дослідження лінійних</w:t>
      </w:r>
      <w:r w:rsidRPr="00185F3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алгоритмів»</w:t>
      </w:r>
    </w:p>
    <w:p w14:paraId="0D7B2A2F" w14:textId="3EC6E8C0" w:rsidR="00185F37" w:rsidRPr="00185F37" w:rsidRDefault="00185F37" w:rsidP="00185F37">
      <w:pPr>
        <w:widowControl w:val="0"/>
        <w:tabs>
          <w:tab w:val="left" w:pos="4371"/>
        </w:tabs>
        <w:autoSpaceDE w:val="0"/>
        <w:autoSpaceDN w:val="0"/>
        <w:spacing w:after="0" w:line="480" w:lineRule="auto"/>
        <w:ind w:left="2922" w:right="2267" w:hanging="795"/>
        <w:jc w:val="center"/>
        <w:rPr>
          <w:rFonts w:ascii="Times New Roman" w:eastAsia="Times New Roman" w:hAnsi="Times New Roman" w:cs="Times New Roman"/>
          <w:sz w:val="28"/>
          <w:u w:val="single"/>
          <w:lang w:val="ru-RU"/>
        </w:rPr>
      </w:pPr>
      <w:r w:rsidRPr="00185F37">
        <w:rPr>
          <w:rFonts w:ascii="Times New Roman" w:eastAsia="Times New Roman" w:hAnsi="Times New Roman" w:cs="Times New Roman"/>
          <w:sz w:val="28"/>
        </w:rPr>
        <w:t>Варіант</w:t>
      </w:r>
      <w:r w:rsidRPr="00185F37">
        <w:rPr>
          <w:rFonts w:ascii="Times New Roman" w:eastAsia="Times New Roman" w:hAnsi="Times New Roman" w:cs="Times New Roman"/>
          <w:sz w:val="28"/>
          <w:u w:val="single"/>
        </w:rPr>
        <w:t xml:space="preserve">   </w:t>
      </w:r>
      <w:r>
        <w:rPr>
          <w:rFonts w:ascii="Times New Roman" w:eastAsia="Times New Roman" w:hAnsi="Times New Roman" w:cs="Times New Roman"/>
          <w:sz w:val="28"/>
          <w:u w:val="single"/>
          <w:lang w:val="ru-RU"/>
        </w:rPr>
        <w:t>10</w:t>
      </w:r>
    </w:p>
    <w:p w14:paraId="5743030E" w14:textId="40D922E0" w:rsidR="00185F37" w:rsidRDefault="00185F37" w:rsidP="00185F37">
      <w:pPr>
        <w:widowControl w:val="0"/>
        <w:tabs>
          <w:tab w:val="left" w:pos="4371"/>
        </w:tabs>
        <w:autoSpaceDE w:val="0"/>
        <w:autoSpaceDN w:val="0"/>
        <w:spacing w:after="0" w:line="480" w:lineRule="auto"/>
        <w:ind w:left="2922" w:right="2267" w:hanging="795"/>
        <w:jc w:val="center"/>
        <w:rPr>
          <w:rFonts w:ascii="Times New Roman" w:eastAsia="Times New Roman" w:hAnsi="Times New Roman" w:cs="Times New Roman"/>
          <w:sz w:val="28"/>
          <w:u w:val="single"/>
          <w:lang w:val="ru-RU"/>
        </w:rPr>
      </w:pPr>
    </w:p>
    <w:p w14:paraId="651BCFB4" w14:textId="77777777" w:rsidR="00185F37" w:rsidRPr="00185F37" w:rsidRDefault="00185F37" w:rsidP="00185F37">
      <w:pPr>
        <w:widowControl w:val="0"/>
        <w:tabs>
          <w:tab w:val="left" w:pos="4371"/>
        </w:tabs>
        <w:autoSpaceDE w:val="0"/>
        <w:autoSpaceDN w:val="0"/>
        <w:spacing w:after="0" w:line="480" w:lineRule="auto"/>
        <w:ind w:left="2922" w:right="2267" w:hanging="795"/>
        <w:jc w:val="center"/>
        <w:rPr>
          <w:rFonts w:ascii="Times New Roman" w:eastAsia="Times New Roman" w:hAnsi="Times New Roman" w:cs="Times New Roman"/>
          <w:sz w:val="20"/>
          <w:szCs w:val="24"/>
        </w:rPr>
      </w:pPr>
    </w:p>
    <w:p w14:paraId="490DFD07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4"/>
        </w:rPr>
      </w:pPr>
    </w:p>
    <w:p w14:paraId="38B0D8F9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4"/>
        </w:rPr>
      </w:pPr>
    </w:p>
    <w:p w14:paraId="7380A3B8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4"/>
        </w:rPr>
      </w:pPr>
    </w:p>
    <w:p w14:paraId="2915ACD3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4"/>
        </w:rPr>
      </w:pPr>
    </w:p>
    <w:p w14:paraId="3F93F28B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4"/>
        </w:rPr>
      </w:pPr>
    </w:p>
    <w:p w14:paraId="29CC9ACF" w14:textId="77777777" w:rsidR="00185F37" w:rsidRPr="00185F37" w:rsidRDefault="00185F37" w:rsidP="00185F37">
      <w:pPr>
        <w:widowControl w:val="0"/>
        <w:autoSpaceDE w:val="0"/>
        <w:autoSpaceDN w:val="0"/>
        <w:spacing w:before="3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95BC8A6" w14:textId="69CCFB93" w:rsidR="00185F37" w:rsidRPr="00185F37" w:rsidRDefault="00185F37" w:rsidP="00185F37">
      <w:pPr>
        <w:widowControl w:val="0"/>
        <w:tabs>
          <w:tab w:val="left" w:pos="2307"/>
          <w:tab w:val="left" w:pos="6683"/>
        </w:tabs>
        <w:autoSpaceDE w:val="0"/>
        <w:autoSpaceDN w:val="0"/>
        <w:spacing w:before="90" w:after="0" w:line="268" w:lineRule="exact"/>
        <w:ind w:left="102"/>
        <w:rPr>
          <w:rFonts w:ascii="Times New Roman" w:eastAsia="Times New Roman" w:hAnsi="Times New Roman" w:cs="Times New Roman"/>
          <w:sz w:val="28"/>
          <w:szCs w:val="28"/>
        </w:rPr>
      </w:pPr>
      <w:r w:rsidRPr="00185F37">
        <w:rPr>
          <w:rFonts w:ascii="Times New Roman" w:eastAsia="Times New Roman" w:hAnsi="Times New Roman" w:cs="Times New Roman"/>
          <w:sz w:val="28"/>
          <w:szCs w:val="28"/>
        </w:rPr>
        <w:t>Виконав</w:t>
      </w:r>
      <w:r w:rsidRPr="00185F37">
        <w:rPr>
          <w:rFonts w:ascii="Times New Roman" w:eastAsia="Times New Roman" w:hAnsi="Times New Roman" w:cs="Times New Roman"/>
          <w:spacing w:val="55"/>
          <w:sz w:val="28"/>
          <w:szCs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185F37">
        <w:rPr>
          <w:rFonts w:ascii="Times New Roman" w:eastAsia="Times New Roman" w:hAnsi="Times New Roman" w:cs="Times New Roman"/>
          <w:sz w:val="28"/>
          <w:szCs w:val="28"/>
        </w:rPr>
        <w:tab/>
      </w:r>
      <w:r w:rsidR="00561835">
        <w:rPr>
          <w:rFonts w:ascii="Times New Roman" w:eastAsia="Times New Roman" w:hAnsi="Times New Roman" w:cs="Times New Roman"/>
          <w:sz w:val="28"/>
          <w:szCs w:val="28"/>
          <w:u w:val="single"/>
          <w:lang w:val="ru-RU"/>
        </w:rPr>
        <w:t xml:space="preserve">ІП-11, </w:t>
      </w:r>
      <w:r w:rsidRPr="00185F37">
        <w:rPr>
          <w:rFonts w:ascii="Times New Roman" w:eastAsia="Times New Roman" w:hAnsi="Times New Roman" w:cs="Times New Roman"/>
          <w:sz w:val="28"/>
          <w:szCs w:val="28"/>
          <w:u w:val="single"/>
          <w:lang w:val="ru-RU"/>
        </w:rPr>
        <w:t xml:space="preserve">Друзенко </w:t>
      </w:r>
      <w:r w:rsidRPr="00185F37">
        <w:rPr>
          <w:rFonts w:ascii="Times New Roman" w:eastAsia="Times New Roman" w:hAnsi="Times New Roman" w:cs="Times New Roman"/>
          <w:sz w:val="28"/>
          <w:szCs w:val="28"/>
          <w:u w:val="single"/>
        </w:rPr>
        <w:t>Олександра Юріївн</w:t>
      </w:r>
      <w:r w:rsidR="00561835">
        <w:rPr>
          <w:rFonts w:ascii="Times New Roman" w:eastAsia="Times New Roman" w:hAnsi="Times New Roman" w:cs="Times New Roman"/>
          <w:sz w:val="28"/>
          <w:szCs w:val="28"/>
          <w:u w:val="single"/>
        </w:rPr>
        <w:t>а</w:t>
      </w:r>
    </w:p>
    <w:p w14:paraId="412D4CCA" w14:textId="77777777" w:rsidR="00185F37" w:rsidRPr="00185F37" w:rsidRDefault="00185F37" w:rsidP="00185F37">
      <w:pPr>
        <w:widowControl w:val="0"/>
        <w:autoSpaceDE w:val="0"/>
        <w:autoSpaceDN w:val="0"/>
        <w:spacing w:after="0" w:line="176" w:lineRule="exact"/>
        <w:ind w:left="3316"/>
        <w:rPr>
          <w:rFonts w:ascii="Times New Roman" w:eastAsia="Times New Roman" w:hAnsi="Times New Roman" w:cs="Times New Roman"/>
          <w:sz w:val="16"/>
        </w:rPr>
      </w:pPr>
      <w:r w:rsidRPr="00185F37">
        <w:rPr>
          <w:rFonts w:ascii="Times New Roman" w:eastAsia="Times New Roman" w:hAnsi="Times New Roman" w:cs="Times New Roman"/>
          <w:sz w:val="16"/>
        </w:rPr>
        <w:t>(шифр,</w:t>
      </w:r>
      <w:r w:rsidRPr="00185F37">
        <w:rPr>
          <w:rFonts w:ascii="Times New Roman" w:eastAsia="Times New Roman" w:hAnsi="Times New Roman" w:cs="Times New Roman"/>
          <w:spacing w:val="-5"/>
          <w:sz w:val="16"/>
        </w:rPr>
        <w:t xml:space="preserve"> </w:t>
      </w:r>
      <w:r w:rsidRPr="00185F37">
        <w:rPr>
          <w:rFonts w:ascii="Times New Roman" w:eastAsia="Times New Roman" w:hAnsi="Times New Roman" w:cs="Times New Roman"/>
          <w:sz w:val="16"/>
        </w:rPr>
        <w:t>прізвище,</w:t>
      </w:r>
      <w:r w:rsidRPr="00185F37">
        <w:rPr>
          <w:rFonts w:ascii="Times New Roman" w:eastAsia="Times New Roman" w:hAnsi="Times New Roman" w:cs="Times New Roman"/>
          <w:spacing w:val="-4"/>
          <w:sz w:val="16"/>
        </w:rPr>
        <w:t xml:space="preserve"> </w:t>
      </w:r>
      <w:r w:rsidRPr="00185F37">
        <w:rPr>
          <w:rFonts w:ascii="Times New Roman" w:eastAsia="Times New Roman" w:hAnsi="Times New Roman" w:cs="Times New Roman"/>
          <w:sz w:val="16"/>
        </w:rPr>
        <w:t>ім'я,</w:t>
      </w:r>
      <w:r w:rsidRPr="00185F37">
        <w:rPr>
          <w:rFonts w:ascii="Times New Roman" w:eastAsia="Times New Roman" w:hAnsi="Times New Roman" w:cs="Times New Roman"/>
          <w:spacing w:val="-3"/>
          <w:sz w:val="16"/>
        </w:rPr>
        <w:t xml:space="preserve"> </w:t>
      </w:r>
      <w:r w:rsidRPr="00185F37">
        <w:rPr>
          <w:rFonts w:ascii="Times New Roman" w:eastAsia="Times New Roman" w:hAnsi="Times New Roman" w:cs="Times New Roman"/>
          <w:sz w:val="16"/>
        </w:rPr>
        <w:t>по</w:t>
      </w:r>
      <w:r w:rsidRPr="00185F37">
        <w:rPr>
          <w:rFonts w:ascii="Times New Roman" w:eastAsia="Times New Roman" w:hAnsi="Times New Roman" w:cs="Times New Roman"/>
          <w:spacing w:val="-1"/>
          <w:sz w:val="16"/>
        </w:rPr>
        <w:t xml:space="preserve"> </w:t>
      </w:r>
      <w:r w:rsidRPr="00185F37">
        <w:rPr>
          <w:rFonts w:ascii="Times New Roman" w:eastAsia="Times New Roman" w:hAnsi="Times New Roman" w:cs="Times New Roman"/>
          <w:sz w:val="16"/>
        </w:rPr>
        <w:t>батькові)</w:t>
      </w:r>
    </w:p>
    <w:p w14:paraId="01E7BBFA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32230A16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0546C48A" w14:textId="77777777" w:rsidR="00185F37" w:rsidRPr="00185F37" w:rsidRDefault="00185F37" w:rsidP="00185F37">
      <w:pPr>
        <w:widowControl w:val="0"/>
        <w:autoSpaceDE w:val="0"/>
        <w:autoSpaceDN w:val="0"/>
        <w:spacing w:before="5" w:after="0" w:line="240" w:lineRule="auto"/>
        <w:rPr>
          <w:rFonts w:ascii="Times New Roman" w:eastAsia="Times New Roman" w:hAnsi="Times New Roman" w:cs="Times New Roman"/>
          <w:sz w:val="21"/>
          <w:szCs w:val="24"/>
        </w:rPr>
      </w:pPr>
    </w:p>
    <w:p w14:paraId="06EEA4BF" w14:textId="77777777" w:rsidR="00185F37" w:rsidRPr="00185F37" w:rsidRDefault="00185F37" w:rsidP="00185F37">
      <w:pPr>
        <w:widowControl w:val="0"/>
        <w:tabs>
          <w:tab w:val="left" w:pos="2226"/>
          <w:tab w:val="left" w:pos="6601"/>
        </w:tabs>
        <w:autoSpaceDE w:val="0"/>
        <w:autoSpaceDN w:val="0"/>
        <w:spacing w:after="0" w:line="268" w:lineRule="exact"/>
        <w:ind w:left="102"/>
        <w:rPr>
          <w:rFonts w:ascii="Times New Roman" w:eastAsia="Times New Roman" w:hAnsi="Times New Roman" w:cs="Times New Roman"/>
          <w:sz w:val="24"/>
          <w:szCs w:val="24"/>
        </w:rPr>
      </w:pPr>
      <w:r w:rsidRPr="00185F37">
        <w:rPr>
          <w:rFonts w:ascii="Times New Roman" w:eastAsia="Times New Roman" w:hAnsi="Times New Roman" w:cs="Times New Roman"/>
          <w:sz w:val="28"/>
          <w:szCs w:val="28"/>
        </w:rPr>
        <w:t>Перевірив</w:t>
      </w:r>
      <w:r w:rsidRPr="00185F37">
        <w:rPr>
          <w:rFonts w:ascii="Times New Roman" w:eastAsia="Times New Roman" w:hAnsi="Times New Roman" w:cs="Times New Roman"/>
          <w:sz w:val="28"/>
          <w:szCs w:val="28"/>
        </w:rPr>
        <w:tab/>
      </w:r>
      <w:r w:rsidRPr="00185F37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Pr="00185F37">
        <w:rPr>
          <w:rFonts w:ascii="Times New Roman" w:eastAsia="Times New Roman" w:hAnsi="Times New Roman" w:cs="Times New Roman"/>
          <w:sz w:val="24"/>
          <w:szCs w:val="24"/>
          <w:u w:val="single"/>
        </w:rPr>
        <w:tab/>
      </w:r>
    </w:p>
    <w:p w14:paraId="0C32F939" w14:textId="77777777" w:rsidR="00185F37" w:rsidRPr="00185F37" w:rsidRDefault="00185F37" w:rsidP="00185F37">
      <w:pPr>
        <w:widowControl w:val="0"/>
        <w:autoSpaceDE w:val="0"/>
        <w:autoSpaceDN w:val="0"/>
        <w:spacing w:after="0" w:line="176" w:lineRule="exact"/>
        <w:ind w:left="3337"/>
        <w:rPr>
          <w:rFonts w:ascii="Times New Roman" w:eastAsia="Times New Roman" w:hAnsi="Times New Roman" w:cs="Times New Roman"/>
          <w:sz w:val="16"/>
        </w:rPr>
      </w:pPr>
      <w:r w:rsidRPr="00185F37">
        <w:rPr>
          <w:rFonts w:ascii="Times New Roman" w:eastAsia="Times New Roman" w:hAnsi="Times New Roman" w:cs="Times New Roman"/>
          <w:sz w:val="16"/>
        </w:rPr>
        <w:t>(</w:t>
      </w:r>
      <w:r w:rsidRPr="00185F37">
        <w:rPr>
          <w:rFonts w:ascii="Times New Roman" w:eastAsia="Times New Roman" w:hAnsi="Times New Roman" w:cs="Times New Roman"/>
          <w:spacing w:val="-5"/>
          <w:sz w:val="16"/>
        </w:rPr>
        <w:t xml:space="preserve"> </w:t>
      </w:r>
      <w:r w:rsidRPr="00185F37">
        <w:rPr>
          <w:rFonts w:ascii="Times New Roman" w:eastAsia="Times New Roman" w:hAnsi="Times New Roman" w:cs="Times New Roman"/>
          <w:sz w:val="16"/>
        </w:rPr>
        <w:t>прізвище,</w:t>
      </w:r>
      <w:r w:rsidRPr="00185F37">
        <w:rPr>
          <w:rFonts w:ascii="Times New Roman" w:eastAsia="Times New Roman" w:hAnsi="Times New Roman" w:cs="Times New Roman"/>
          <w:spacing w:val="-4"/>
          <w:sz w:val="16"/>
        </w:rPr>
        <w:t xml:space="preserve"> </w:t>
      </w:r>
      <w:r w:rsidRPr="00185F37">
        <w:rPr>
          <w:rFonts w:ascii="Times New Roman" w:eastAsia="Times New Roman" w:hAnsi="Times New Roman" w:cs="Times New Roman"/>
          <w:sz w:val="16"/>
        </w:rPr>
        <w:t>ім'я,</w:t>
      </w:r>
      <w:r w:rsidRPr="00185F37">
        <w:rPr>
          <w:rFonts w:ascii="Times New Roman" w:eastAsia="Times New Roman" w:hAnsi="Times New Roman" w:cs="Times New Roman"/>
          <w:spacing w:val="-3"/>
          <w:sz w:val="16"/>
        </w:rPr>
        <w:t xml:space="preserve"> </w:t>
      </w:r>
      <w:r w:rsidRPr="00185F37">
        <w:rPr>
          <w:rFonts w:ascii="Times New Roman" w:eastAsia="Times New Roman" w:hAnsi="Times New Roman" w:cs="Times New Roman"/>
          <w:sz w:val="16"/>
        </w:rPr>
        <w:t>по</w:t>
      </w:r>
      <w:r w:rsidRPr="00185F37">
        <w:rPr>
          <w:rFonts w:ascii="Times New Roman" w:eastAsia="Times New Roman" w:hAnsi="Times New Roman" w:cs="Times New Roman"/>
          <w:spacing w:val="-3"/>
          <w:sz w:val="16"/>
        </w:rPr>
        <w:t xml:space="preserve"> </w:t>
      </w:r>
      <w:r w:rsidRPr="00185F37">
        <w:rPr>
          <w:rFonts w:ascii="Times New Roman" w:eastAsia="Times New Roman" w:hAnsi="Times New Roman" w:cs="Times New Roman"/>
          <w:sz w:val="16"/>
        </w:rPr>
        <w:t>батькові)</w:t>
      </w:r>
    </w:p>
    <w:p w14:paraId="1A8FBE46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1783509C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23B82799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6AD3D186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5B1A03AE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100C09BF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38DEAE91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51DBC3C5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76F24743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47A4C85B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17A71E02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0136E921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329A4585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6369D170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6D949E06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797F36B9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206362CD" w14:textId="77777777" w:rsidR="00185F37" w:rsidRPr="00185F37" w:rsidRDefault="00185F37" w:rsidP="00185F3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18"/>
          <w:szCs w:val="24"/>
        </w:rPr>
      </w:pPr>
    </w:p>
    <w:p w14:paraId="1FD2153C" w14:textId="77777777" w:rsidR="00185F37" w:rsidRPr="00185F37" w:rsidRDefault="00185F37" w:rsidP="00185F37">
      <w:pPr>
        <w:widowControl w:val="0"/>
        <w:autoSpaceDE w:val="0"/>
        <w:autoSpaceDN w:val="0"/>
        <w:spacing w:before="3" w:after="0" w:line="240" w:lineRule="auto"/>
        <w:rPr>
          <w:rFonts w:ascii="Times New Roman" w:eastAsia="Times New Roman" w:hAnsi="Times New Roman" w:cs="Times New Roman"/>
          <w:sz w:val="15"/>
          <w:szCs w:val="24"/>
        </w:rPr>
      </w:pPr>
    </w:p>
    <w:p w14:paraId="05137120" w14:textId="44655DF6" w:rsidR="00E63032" w:rsidRDefault="00185F37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center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185F37">
        <w:rPr>
          <w:rFonts w:ascii="Times New Roman" w:eastAsia="Times New Roman" w:hAnsi="Times New Roman" w:cs="Times New Roman"/>
          <w:sz w:val="28"/>
          <w:szCs w:val="28"/>
        </w:rPr>
        <w:t>Київ 2021</w:t>
      </w:r>
      <w:r w:rsidRPr="00185F37">
        <w:rPr>
          <w:rFonts w:ascii="Times New Roman" w:eastAsia="Times New Roman" w:hAnsi="Times New Roman" w:cs="Times New Roman"/>
          <w:sz w:val="28"/>
          <w:szCs w:val="28"/>
        </w:rPr>
        <w:tab/>
      </w:r>
    </w:p>
    <w:p w14:paraId="08C4F258" w14:textId="6B3A7E1C" w:rsidR="007A37FD" w:rsidRPr="007A37FD" w:rsidRDefault="007A37FD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Лабораторна робота 1</w:t>
      </w:r>
    </w:p>
    <w:p w14:paraId="736DFC5F" w14:textId="3E04E079" w:rsidR="007A37FD" w:rsidRDefault="007A37FD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7A37FD">
        <w:rPr>
          <w:rFonts w:ascii="Times New Roman" w:eastAsia="Times New Roman" w:hAnsi="Times New Roman" w:cs="Times New Roman"/>
          <w:b/>
          <w:bCs/>
          <w:sz w:val="28"/>
          <w:szCs w:val="28"/>
        </w:rPr>
        <w:t>Дослідження лінійних алгоритмів</w:t>
      </w:r>
    </w:p>
    <w:p w14:paraId="5C2455CD" w14:textId="77777777" w:rsidR="007A37FD" w:rsidRDefault="007A37FD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4DE69511" w14:textId="78FC7D20" w:rsidR="007A37FD" w:rsidRDefault="007A37FD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37FD">
        <w:rPr>
          <w:rFonts w:ascii="Times New Roman" w:eastAsia="Times New Roman" w:hAnsi="Times New Roman" w:cs="Times New Roman"/>
          <w:b/>
          <w:bCs/>
          <w:sz w:val="28"/>
          <w:szCs w:val="28"/>
        </w:rPr>
        <w:t>Мета</w:t>
      </w:r>
      <w:r w:rsidRPr="007A37FD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A37FD">
        <w:rPr>
          <w:rFonts w:ascii="Times New Roman" w:eastAsia="Times New Roman" w:hAnsi="Times New Roman" w:cs="Times New Roman"/>
          <w:sz w:val="28"/>
          <w:szCs w:val="28"/>
        </w:rPr>
        <w:t>дослідити лінійні програмні специфікації для подання перетворювальних операторів та операторів суперпозиції, набути практичних навичок їх використання під час складання лінійних програмних специфікацій.</w:t>
      </w:r>
    </w:p>
    <w:p w14:paraId="095924CC" w14:textId="299FB0B5" w:rsidR="007A37FD" w:rsidRPr="007A37FD" w:rsidRDefault="007A37FD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Варіант 10</w:t>
      </w:r>
    </w:p>
    <w:p w14:paraId="7FD28AD8" w14:textId="21F19541" w:rsidR="007A37FD" w:rsidRDefault="007A37FD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</w:p>
    <w:p w14:paraId="1BCAD339" w14:textId="48161EBD" w:rsidR="007A37FD" w:rsidRDefault="007A37FD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адано два значення А і В. Знайти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Y=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d>
              <m:dPr>
                <m:begChr m:val="|"/>
                <m:endChr m:val="|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x-3</m:t>
                </m:r>
              </m:e>
            </m:d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+</m:t>
            </m:r>
            <m:d>
              <m:dPr>
                <m:begChr m:val="|"/>
                <m:endChr m:val="|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x-8</m:t>
                </m:r>
              </m:e>
            </m:d>
          </m:e>
        </m:rad>
      </m:oMath>
      <w:r w:rsidRPr="007A37F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ru-RU"/>
          </w:rPr>
          <m:t>x=</m: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8"/>
            <w:lang w:val="ru-RU"/>
          </w:rPr>
          <m:t>sin⁡</m:t>
        </m:r>
        <m:r>
          <w:rPr>
            <w:rFonts w:ascii="Cambria Math" w:eastAsia="Times New Roman" w:hAnsi="Cambria Math" w:cs="Times New Roman"/>
            <w:sz w:val="28"/>
            <w:szCs w:val="28"/>
            <w:lang w:val="ru-RU"/>
          </w:rPr>
          <m:t>(b+a)</m:t>
        </m:r>
      </m:oMath>
    </w:p>
    <w:p w14:paraId="13A61CFE" w14:textId="515D3ED2" w:rsidR="007A37FD" w:rsidRDefault="007A37FD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30EDB58" w14:textId="4C019FD0" w:rsidR="00977355" w:rsidRDefault="00977355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55CD2D0" w14:textId="77777777" w:rsidR="00977355" w:rsidRDefault="00977355" w:rsidP="007A37FD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51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06002E3" w14:textId="132CB584" w:rsidR="007A37FD" w:rsidRDefault="007A37FD" w:rsidP="007A37FD">
      <w:pPr>
        <w:pStyle w:val="a3"/>
        <w:widowControl w:val="0"/>
        <w:numPr>
          <w:ilvl w:val="0"/>
          <w:numId w:val="1"/>
        </w:numPr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A37FD">
        <w:rPr>
          <w:rFonts w:ascii="Times New Roman" w:eastAsia="Times New Roman" w:hAnsi="Times New Roman" w:cs="Times New Roman"/>
          <w:b/>
          <w:bCs/>
          <w:sz w:val="28"/>
          <w:szCs w:val="28"/>
        </w:rPr>
        <w:t>Постановка задачі</w:t>
      </w:r>
      <w:r w:rsidRPr="007A37FD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353C5754" w14:textId="4AB8C53C" w:rsidR="007A37FD" w:rsidRDefault="00AE6553" w:rsidP="007A37FD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найти </w:t>
      </w:r>
      <w:r w:rsidRPr="00AE6553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x</w:t>
      </w:r>
      <w:r w:rsidRPr="00962D0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кий буде дорівнювати синусу суми вхідних значень А та В. </w:t>
      </w:r>
      <w:r w:rsidR="00962D0E">
        <w:rPr>
          <w:rFonts w:ascii="Times New Roman" w:eastAsia="Times New Roman" w:hAnsi="Times New Roman" w:cs="Times New Roman"/>
          <w:sz w:val="28"/>
          <w:szCs w:val="28"/>
        </w:rPr>
        <w:t xml:space="preserve">Розв’язати </w:t>
      </w:r>
      <w:r>
        <w:rPr>
          <w:rFonts w:ascii="Times New Roman" w:eastAsia="Times New Roman" w:hAnsi="Times New Roman" w:cs="Times New Roman"/>
          <w:sz w:val="28"/>
          <w:szCs w:val="28"/>
        </w:rPr>
        <w:t>підкорінн</w:t>
      </w:r>
      <w:r w:rsidR="00962D0E">
        <w:rPr>
          <w:rFonts w:ascii="Times New Roman" w:eastAsia="Times New Roman" w:hAnsi="Times New Roman" w:cs="Times New Roman"/>
          <w:sz w:val="28"/>
          <w:szCs w:val="28"/>
        </w:rPr>
        <w:t>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ираз</w:t>
      </w:r>
      <w:r w:rsidR="00962D0E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ідкр</w:t>
      </w:r>
      <w:r w:rsidR="00962D0E">
        <w:rPr>
          <w:rFonts w:ascii="Times New Roman" w:eastAsia="Times New Roman" w:hAnsi="Times New Roman" w:cs="Times New Roman"/>
          <w:sz w:val="28"/>
          <w:szCs w:val="28"/>
        </w:rPr>
        <w:t>ивш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модулі, та знайти суму їхніх значень. Зна</w:t>
      </w:r>
      <w:r w:rsidR="00962D0E">
        <w:rPr>
          <w:rFonts w:ascii="Times New Roman" w:eastAsia="Times New Roman" w:hAnsi="Times New Roman" w:cs="Times New Roman"/>
          <w:sz w:val="28"/>
          <w:szCs w:val="28"/>
        </w:rPr>
        <w:t>й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E6553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Y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обувши корінь цієї суми. </w:t>
      </w:r>
    </w:p>
    <w:p w14:paraId="43DF3453" w14:textId="0510771E" w:rsidR="00AE6553" w:rsidRDefault="00AE6553" w:rsidP="00AE6553">
      <w:pPr>
        <w:widowControl w:val="0"/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3B66F9F" w14:textId="68E509AA" w:rsidR="00977355" w:rsidRDefault="00977355" w:rsidP="00AE6553">
      <w:pPr>
        <w:widowControl w:val="0"/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11E7725" w14:textId="77777777" w:rsidR="00977355" w:rsidRDefault="00977355" w:rsidP="00AE6553">
      <w:pPr>
        <w:widowControl w:val="0"/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CB91B34" w14:textId="58CD8E12" w:rsidR="00962D0E" w:rsidRPr="00977355" w:rsidRDefault="00AE6553" w:rsidP="00962D0E">
      <w:pPr>
        <w:pStyle w:val="a3"/>
        <w:widowControl w:val="0"/>
        <w:numPr>
          <w:ilvl w:val="0"/>
          <w:numId w:val="1"/>
        </w:numPr>
        <w:tabs>
          <w:tab w:val="left" w:pos="1237"/>
        </w:tabs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Математична модель</w:t>
      </w:r>
    </w:p>
    <w:p w14:paraId="60D03B41" w14:textId="77777777" w:rsidR="00977355" w:rsidRPr="00962D0E" w:rsidRDefault="00977355" w:rsidP="00977355">
      <w:pPr>
        <w:pStyle w:val="a3"/>
        <w:widowControl w:val="0"/>
        <w:tabs>
          <w:tab w:val="left" w:pos="1237"/>
        </w:tabs>
        <w:autoSpaceDE w:val="0"/>
        <w:autoSpaceDN w:val="0"/>
        <w:spacing w:after="0" w:line="36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tbl>
      <w:tblPr>
        <w:tblStyle w:val="a5"/>
        <w:tblW w:w="0" w:type="auto"/>
        <w:tblInd w:w="411" w:type="dxa"/>
        <w:tblLook w:val="04A0" w:firstRow="1" w:lastRow="0" w:firstColumn="1" w:lastColumn="0" w:noHBand="0" w:noVBand="1"/>
      </w:tblPr>
      <w:tblGrid>
        <w:gridCol w:w="2561"/>
        <w:gridCol w:w="1907"/>
        <w:gridCol w:w="2181"/>
        <w:gridCol w:w="2285"/>
      </w:tblGrid>
      <w:tr w:rsidR="00962D0E" w14:paraId="3A8186EC" w14:textId="77777777" w:rsidTr="00D87BA2">
        <w:tc>
          <w:tcPr>
            <w:tcW w:w="2561" w:type="dxa"/>
            <w:shd w:val="clear" w:color="auto" w:fill="E7E6E6" w:themeFill="background2"/>
          </w:tcPr>
          <w:p w14:paraId="234D0E8B" w14:textId="70BB3195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907" w:type="dxa"/>
            <w:shd w:val="clear" w:color="auto" w:fill="E7E6E6" w:themeFill="background2"/>
          </w:tcPr>
          <w:p w14:paraId="5E33A2EA" w14:textId="102D70D9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181" w:type="dxa"/>
            <w:shd w:val="clear" w:color="auto" w:fill="E7E6E6" w:themeFill="background2"/>
          </w:tcPr>
          <w:p w14:paraId="7DFDE297" w14:textId="116A2A7C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285" w:type="dxa"/>
            <w:shd w:val="clear" w:color="auto" w:fill="E7E6E6" w:themeFill="background2"/>
          </w:tcPr>
          <w:p w14:paraId="0FEAB72A" w14:textId="095C4131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962D0E" w14:paraId="5CB5B795" w14:textId="77777777" w:rsidTr="00D87BA2">
        <w:tc>
          <w:tcPr>
            <w:tcW w:w="2561" w:type="dxa"/>
          </w:tcPr>
          <w:p w14:paraId="1621DC36" w14:textId="7D2327EE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Значення А</w:t>
            </w:r>
          </w:p>
        </w:tc>
        <w:tc>
          <w:tcPr>
            <w:tcW w:w="1907" w:type="dxa"/>
          </w:tcPr>
          <w:p w14:paraId="2C09BA3E" w14:textId="26A55A24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1" w:type="dxa"/>
          </w:tcPr>
          <w:p w14:paraId="0C3A9FF6" w14:textId="57589D82" w:rsid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285" w:type="dxa"/>
          </w:tcPr>
          <w:p w14:paraId="40176620" w14:textId="0A56339B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962D0E" w14:paraId="6138DE06" w14:textId="77777777" w:rsidTr="00D87BA2">
        <w:tc>
          <w:tcPr>
            <w:tcW w:w="2561" w:type="dxa"/>
          </w:tcPr>
          <w:p w14:paraId="4250C6CA" w14:textId="74C9671F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Значення В</w:t>
            </w:r>
          </w:p>
        </w:tc>
        <w:tc>
          <w:tcPr>
            <w:tcW w:w="1907" w:type="dxa"/>
          </w:tcPr>
          <w:p w14:paraId="2FE7104C" w14:textId="232C0C4D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62D0E">
              <w:rPr>
                <w:rFonts w:ascii="Times New Roman" w:eastAsia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1" w:type="dxa"/>
          </w:tcPr>
          <w:p w14:paraId="4E68F013" w14:textId="7D9F6DB9" w:rsid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285" w:type="dxa"/>
          </w:tcPr>
          <w:p w14:paraId="2ACEF926" w14:textId="2D2B28BE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962D0E" w14:paraId="6839BAB9" w14:textId="77777777" w:rsidTr="00D87BA2">
        <w:tc>
          <w:tcPr>
            <w:tcW w:w="2561" w:type="dxa"/>
          </w:tcPr>
          <w:p w14:paraId="5DAA875C" w14:textId="5AA6B4EA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инус суми А та В</w:t>
            </w:r>
          </w:p>
        </w:tc>
        <w:tc>
          <w:tcPr>
            <w:tcW w:w="1907" w:type="dxa"/>
          </w:tcPr>
          <w:p w14:paraId="7217C5EF" w14:textId="058AAD5B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62D0E">
              <w:rPr>
                <w:rFonts w:ascii="Times New Roman" w:eastAsia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1" w:type="dxa"/>
          </w:tcPr>
          <w:p w14:paraId="15116926" w14:textId="684148D1" w:rsid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285" w:type="dxa"/>
          </w:tcPr>
          <w:p w14:paraId="57FB8C14" w14:textId="30DBFBC6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962D0E" w14:paraId="65180D22" w14:textId="77777777" w:rsidTr="00D87BA2">
        <w:tc>
          <w:tcPr>
            <w:tcW w:w="2561" w:type="dxa"/>
          </w:tcPr>
          <w:p w14:paraId="09BD34C9" w14:textId="20992AF2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Корінь </w:t>
            </w:r>
          </w:p>
        </w:tc>
        <w:tc>
          <w:tcPr>
            <w:tcW w:w="1907" w:type="dxa"/>
          </w:tcPr>
          <w:p w14:paraId="3A9EB3E0" w14:textId="34D12A82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62D0E">
              <w:rPr>
                <w:rFonts w:ascii="Times New Roman" w:eastAsia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1" w:type="dxa"/>
          </w:tcPr>
          <w:p w14:paraId="75675C55" w14:textId="2B936872" w:rsid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285" w:type="dxa"/>
          </w:tcPr>
          <w:p w14:paraId="194E1F6B" w14:textId="6798D552" w:rsidR="00962D0E" w:rsidRPr="00962D0E" w:rsidRDefault="00962D0E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317F69" w14:paraId="365952C6" w14:textId="77777777" w:rsidTr="00D87BA2">
        <w:tc>
          <w:tcPr>
            <w:tcW w:w="2561" w:type="dxa"/>
          </w:tcPr>
          <w:p w14:paraId="625E7463" w14:textId="666F56B9" w:rsidR="00317F69" w:rsidRDefault="00317F69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ерший модуль</w:t>
            </w:r>
          </w:p>
        </w:tc>
        <w:tc>
          <w:tcPr>
            <w:tcW w:w="1907" w:type="dxa"/>
          </w:tcPr>
          <w:p w14:paraId="5CA3F2E6" w14:textId="72A3D49B" w:rsidR="00317F69" w:rsidRPr="00962D0E" w:rsidRDefault="00317F69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17F69">
              <w:rPr>
                <w:rFonts w:ascii="Times New Roman" w:eastAsia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1" w:type="dxa"/>
          </w:tcPr>
          <w:p w14:paraId="18AA41D7" w14:textId="4DC0046B" w:rsidR="00317F69" w:rsidRDefault="00317F69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_abs</w:t>
            </w:r>
          </w:p>
        </w:tc>
        <w:tc>
          <w:tcPr>
            <w:tcW w:w="2285" w:type="dxa"/>
          </w:tcPr>
          <w:p w14:paraId="56AC983D" w14:textId="093ABD74" w:rsidR="00317F69" w:rsidRDefault="00317F69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17F69">
              <w:rPr>
                <w:rFonts w:ascii="Times New Roman" w:eastAsia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317F69" w14:paraId="39B6D320" w14:textId="77777777" w:rsidTr="00D87BA2">
        <w:tc>
          <w:tcPr>
            <w:tcW w:w="2561" w:type="dxa"/>
          </w:tcPr>
          <w:p w14:paraId="7EFF4F13" w14:textId="007AA8F8" w:rsidR="00317F69" w:rsidRDefault="00317F69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Другий модуль</w:t>
            </w:r>
          </w:p>
        </w:tc>
        <w:tc>
          <w:tcPr>
            <w:tcW w:w="1907" w:type="dxa"/>
          </w:tcPr>
          <w:p w14:paraId="2389898F" w14:textId="585B3893" w:rsidR="00317F69" w:rsidRPr="00962D0E" w:rsidRDefault="00317F69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17F69">
              <w:rPr>
                <w:rFonts w:ascii="Times New Roman" w:eastAsia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1" w:type="dxa"/>
          </w:tcPr>
          <w:p w14:paraId="6E6EFDF3" w14:textId="5A764F24" w:rsidR="00317F69" w:rsidRDefault="00317F69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_abs</w:t>
            </w:r>
          </w:p>
        </w:tc>
        <w:tc>
          <w:tcPr>
            <w:tcW w:w="2285" w:type="dxa"/>
          </w:tcPr>
          <w:p w14:paraId="33114CAA" w14:textId="45F1FAD7" w:rsidR="00317F69" w:rsidRDefault="00317F69" w:rsidP="00962D0E">
            <w:pPr>
              <w:widowControl w:val="0"/>
              <w:tabs>
                <w:tab w:val="left" w:pos="1237"/>
              </w:tabs>
              <w:autoSpaceDE w:val="0"/>
              <w:autoSpaceDN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317F69">
              <w:rPr>
                <w:rFonts w:ascii="Times New Roman" w:eastAsia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</w:tbl>
    <w:p w14:paraId="4BFBD895" w14:textId="36FD78E5" w:rsidR="00977355" w:rsidRDefault="00977355" w:rsidP="00B77465">
      <w:pPr>
        <w:widowControl w:val="0"/>
        <w:tabs>
          <w:tab w:val="left" w:pos="1237"/>
        </w:tabs>
        <w:autoSpaceDE w:val="0"/>
        <w:autoSpaceDN w:val="0"/>
        <w:spacing w:after="0" w:line="276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513BB04" w14:textId="77777777" w:rsidR="00977355" w:rsidRDefault="00977355" w:rsidP="00B77465">
      <w:pPr>
        <w:widowControl w:val="0"/>
        <w:tabs>
          <w:tab w:val="left" w:pos="1237"/>
        </w:tabs>
        <w:autoSpaceDE w:val="0"/>
        <w:autoSpaceDN w:val="0"/>
        <w:spacing w:after="0" w:line="276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53543BE" w14:textId="633038B1" w:rsidR="00AE6553" w:rsidRDefault="00962D0E" w:rsidP="00B77465">
      <w:pPr>
        <w:widowControl w:val="0"/>
        <w:tabs>
          <w:tab w:val="left" w:pos="1237"/>
        </w:tabs>
        <w:autoSpaceDE w:val="0"/>
        <w:autoSpaceDN w:val="0"/>
        <w:spacing w:after="0" w:line="276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Функція </w:t>
      </w:r>
      <w:r w:rsidRPr="00962D0E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ab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обчислення модуля.</w:t>
      </w:r>
    </w:p>
    <w:p w14:paraId="5CDA343A" w14:textId="2AEE7570" w:rsidR="00B77465" w:rsidRDefault="00B77465" w:rsidP="00962D0E">
      <w:pPr>
        <w:widowControl w:val="0"/>
        <w:tabs>
          <w:tab w:val="left" w:pos="1237"/>
        </w:tabs>
        <w:autoSpaceDE w:val="0"/>
        <w:autoSpaceDN w:val="0"/>
        <w:spacing w:after="0" w:line="36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sz w:val="28"/>
          <w:szCs w:val="28"/>
        </w:rPr>
        <w:t xml:space="preserve">Функція </w:t>
      </w:r>
      <w:r w:rsidRPr="00B77465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sqrt</w:t>
      </w:r>
      <w:r w:rsidRPr="00B77465">
        <w:rPr>
          <w:rFonts w:ascii="Times New Roman" w:eastAsia="Times New Roman" w:hAnsi="Times New Roman" w:cs="Times New Roman"/>
          <w:sz w:val="28"/>
          <w:szCs w:val="28"/>
        </w:rPr>
        <w:t xml:space="preserve"> – обчисленн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вадратного</w:t>
      </w:r>
      <w:r w:rsidRPr="00B77465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ореня</w:t>
      </w:r>
      <w:r w:rsidRPr="00B77465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0F18A43" w14:textId="50FA496A" w:rsidR="00D87BA2" w:rsidRDefault="00D87BA2" w:rsidP="00977355">
      <w:pPr>
        <w:widowControl w:val="0"/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326C6E3" w14:textId="77777777" w:rsidR="00977355" w:rsidRPr="00977355" w:rsidRDefault="00977355" w:rsidP="00977355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7355">
        <w:rPr>
          <w:rFonts w:ascii="Times New Roman" w:eastAsia="Times New Roman" w:hAnsi="Times New Roman" w:cs="Times New Roman"/>
          <w:sz w:val="28"/>
          <w:szCs w:val="28"/>
        </w:rPr>
        <w:t xml:space="preserve">Крок 1. Визначимо основні дії </w:t>
      </w:r>
    </w:p>
    <w:p w14:paraId="71A8C688" w14:textId="77777777" w:rsidR="00977355" w:rsidRPr="00977355" w:rsidRDefault="00977355" w:rsidP="00977355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7355">
        <w:rPr>
          <w:rFonts w:ascii="Times New Roman" w:eastAsia="Times New Roman" w:hAnsi="Times New Roman" w:cs="Times New Roman"/>
          <w:sz w:val="28"/>
          <w:szCs w:val="28"/>
        </w:rPr>
        <w:t xml:space="preserve">Крок 2. Обчислимо x </w:t>
      </w:r>
    </w:p>
    <w:p w14:paraId="72D547F7" w14:textId="77777777" w:rsidR="00977355" w:rsidRPr="00977355" w:rsidRDefault="00977355" w:rsidP="00977355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7355">
        <w:rPr>
          <w:rFonts w:ascii="Times New Roman" w:eastAsia="Times New Roman" w:hAnsi="Times New Roman" w:cs="Times New Roman"/>
          <w:sz w:val="28"/>
          <w:szCs w:val="28"/>
        </w:rPr>
        <w:t>Крок 3. Обчислимо модулі 1_abs та 2_abs</w:t>
      </w:r>
    </w:p>
    <w:p w14:paraId="2CDF53DB" w14:textId="7B36B29B" w:rsidR="00977355" w:rsidRDefault="00977355" w:rsidP="00977355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7355">
        <w:rPr>
          <w:rFonts w:ascii="Times New Roman" w:eastAsia="Times New Roman" w:hAnsi="Times New Roman" w:cs="Times New Roman"/>
          <w:sz w:val="28"/>
          <w:szCs w:val="28"/>
        </w:rPr>
        <w:t>Крок 4. Обчислимо результат у</w:t>
      </w:r>
    </w:p>
    <w:p w14:paraId="2AB34380" w14:textId="3A315E4A" w:rsidR="00977355" w:rsidRDefault="00977355" w:rsidP="00977355">
      <w:pPr>
        <w:widowControl w:val="0"/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2FB2017" w14:textId="77777777" w:rsidR="00977355" w:rsidRPr="00962D0E" w:rsidRDefault="00977355" w:rsidP="00AE6553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AE37C10" w14:textId="33E8AEEE" w:rsidR="007A37FD" w:rsidRDefault="00D87BA2" w:rsidP="00D87BA2">
      <w:pPr>
        <w:pStyle w:val="a3"/>
        <w:widowControl w:val="0"/>
        <w:numPr>
          <w:ilvl w:val="0"/>
          <w:numId w:val="1"/>
        </w:numPr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Псевдокод</w:t>
      </w:r>
    </w:p>
    <w:p w14:paraId="008BA027" w14:textId="77777777" w:rsidR="00977355" w:rsidRDefault="00977355" w:rsidP="0097735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14:paraId="0EE0A318" w14:textId="15B7D319" w:rsidR="00D87BA2" w:rsidRDefault="00D87BA2" w:rsidP="00D87BA2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14:paraId="482A1DAE" w14:textId="77777777" w:rsidR="00977355" w:rsidRDefault="00977355" w:rsidP="00D87BA2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14:paraId="7E806C86" w14:textId="116CFF88" w:rsidR="00D87BA2" w:rsidRDefault="00D87BA2" w:rsidP="00D87BA2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Крок 1.</w:t>
      </w:r>
    </w:p>
    <w:p w14:paraId="1D93C85E" w14:textId="1E577335" w:rsidR="00D87BA2" w:rsidRDefault="00D87BA2" w:rsidP="00D87BA2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b/>
          <w:bCs/>
          <w:sz w:val="28"/>
          <w:szCs w:val="28"/>
        </w:rPr>
        <w:t>Початок</w:t>
      </w:r>
    </w:p>
    <w:p w14:paraId="1BEB7B64" w14:textId="39002895" w:rsidR="00B77465" w:rsidRPr="00A2017E" w:rsidRDefault="00A2017E" w:rsidP="00A2017E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1277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1. </w:t>
      </w:r>
      <w:r w:rsidR="00B77465" w:rsidRPr="00A2017E">
        <w:rPr>
          <w:rFonts w:ascii="Times New Roman" w:eastAsia="Times New Roman" w:hAnsi="Times New Roman" w:cs="Times New Roman"/>
          <w:sz w:val="28"/>
          <w:szCs w:val="28"/>
          <w:u w:val="single"/>
        </w:rPr>
        <w:t>Знаходження х</w:t>
      </w:r>
    </w:p>
    <w:p w14:paraId="119C5186" w14:textId="108D1BE7" w:rsidR="00317F69" w:rsidRPr="00A2017E" w:rsidRDefault="00A2017E" w:rsidP="00A2017E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127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. </w:t>
      </w:r>
      <w:r w:rsidR="00317F69" w:rsidRPr="00A2017E">
        <w:rPr>
          <w:rFonts w:ascii="Times New Roman" w:eastAsia="Times New Roman" w:hAnsi="Times New Roman" w:cs="Times New Roman"/>
          <w:sz w:val="28"/>
          <w:szCs w:val="28"/>
        </w:rPr>
        <w:t>Знаходження модулів</w:t>
      </w:r>
    </w:p>
    <w:p w14:paraId="6C68A5D1" w14:textId="55AEEA76" w:rsidR="00B77465" w:rsidRPr="00B77465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A2017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7F69">
        <w:rPr>
          <w:rFonts w:ascii="Times New Roman" w:eastAsia="Times New Roman" w:hAnsi="Times New Roman" w:cs="Times New Roman"/>
          <w:sz w:val="28"/>
          <w:szCs w:val="28"/>
        </w:rPr>
        <w:t>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317F69">
        <w:rPr>
          <w:rFonts w:ascii="Times New Roman" w:eastAsia="Times New Roman" w:hAnsi="Times New Roman" w:cs="Times New Roman"/>
          <w:sz w:val="28"/>
          <w:szCs w:val="28"/>
        </w:rPr>
        <w:t>Обчисленн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шуканого числа у</w:t>
      </w:r>
    </w:p>
    <w:p w14:paraId="2C5C63AA" w14:textId="59B302C8" w:rsidR="00B77465" w:rsidRDefault="00B77465" w:rsidP="00D87BA2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b/>
          <w:bCs/>
          <w:sz w:val="28"/>
          <w:szCs w:val="28"/>
        </w:rPr>
        <w:t>Кінець</w:t>
      </w:r>
    </w:p>
    <w:p w14:paraId="437E8DE2" w14:textId="12C16D83" w:rsidR="00B77465" w:rsidRDefault="00B77465" w:rsidP="00D87BA2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2192F124" w14:textId="77777777" w:rsidR="00977355" w:rsidRDefault="00977355" w:rsidP="00D87BA2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F9FEF4F" w14:textId="77777777" w:rsidR="00977355" w:rsidRDefault="00977355" w:rsidP="00D87BA2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420BAE6" w14:textId="055A37FA" w:rsidR="00B77465" w:rsidRPr="00B77465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i/>
          <w:i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Крок </w:t>
      </w:r>
      <w:r w:rsidRPr="00B77465">
        <w:rPr>
          <w:rFonts w:ascii="Times New Roman" w:eastAsia="Times New Roman" w:hAnsi="Times New Roman" w:cs="Times New Roman"/>
          <w:i/>
          <w:iCs/>
          <w:sz w:val="28"/>
          <w:szCs w:val="28"/>
        </w:rPr>
        <w:t>2</w:t>
      </w:r>
      <w:r w:rsidRPr="00B77465">
        <w:rPr>
          <w:rFonts w:ascii="Times New Roman" w:eastAsia="Times New Roman" w:hAnsi="Times New Roman" w:cs="Times New Roman"/>
          <w:i/>
          <w:iCs/>
          <w:sz w:val="28"/>
          <w:szCs w:val="28"/>
        </w:rPr>
        <w:t>.</w:t>
      </w:r>
    </w:p>
    <w:p w14:paraId="06AEE7BE" w14:textId="77777777" w:rsidR="00B77465" w:rsidRPr="00B77465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b/>
          <w:bCs/>
          <w:sz w:val="28"/>
          <w:szCs w:val="28"/>
        </w:rPr>
        <w:t>Початок</w:t>
      </w:r>
    </w:p>
    <w:p w14:paraId="7EFD23DC" w14:textId="1216FF76" w:rsidR="00B77465" w:rsidRPr="00A2017E" w:rsidRDefault="00A2017E" w:rsidP="00A2017E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1236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1. </w:t>
      </w:r>
      <w:r w:rsidR="00B77465"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="00B77465" w:rsidRPr="00A201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= </w:t>
      </w:r>
      <w:r w:rsidR="00B77465"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sin</w:t>
      </w:r>
      <w:r w:rsidR="00B77465" w:rsidRPr="00A201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(</w:t>
      </w:r>
      <w:r w:rsidR="00B77465"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a</w:t>
      </w:r>
      <w:r w:rsidR="00B77465" w:rsidRPr="00A2017E">
        <w:rPr>
          <w:rFonts w:ascii="Times New Roman" w:eastAsia="Times New Roman" w:hAnsi="Times New Roman" w:cs="Times New Roman"/>
          <w:sz w:val="28"/>
          <w:szCs w:val="28"/>
          <w:lang w:val="ru-RU"/>
        </w:rPr>
        <w:t>+</w:t>
      </w:r>
      <w:r w:rsidR="00B77465"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b</w:t>
      </w:r>
      <w:r w:rsidR="00B77465" w:rsidRPr="00A201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) </w:t>
      </w:r>
    </w:p>
    <w:p w14:paraId="5FB1A075" w14:textId="69037E31" w:rsidR="00317F69" w:rsidRPr="00A2017E" w:rsidRDefault="00A2017E" w:rsidP="00A2017E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1236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2. </w:t>
      </w:r>
      <w:r w:rsidR="00317F69" w:rsidRPr="00A2017E">
        <w:rPr>
          <w:rFonts w:ascii="Times New Roman" w:eastAsia="Times New Roman" w:hAnsi="Times New Roman" w:cs="Times New Roman"/>
          <w:sz w:val="28"/>
          <w:szCs w:val="28"/>
          <w:u w:val="single"/>
        </w:rPr>
        <w:t>Знаходження модулів</w:t>
      </w:r>
    </w:p>
    <w:p w14:paraId="5055A5D5" w14:textId="72EEBDD6" w:rsidR="00B77465" w:rsidRPr="00317F69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17F69">
        <w:rPr>
          <w:rFonts w:ascii="Times New Roman" w:eastAsia="Times New Roman" w:hAnsi="Times New Roman" w:cs="Times New Roman"/>
          <w:sz w:val="28"/>
          <w:szCs w:val="28"/>
        </w:rPr>
        <w:tab/>
      </w:r>
      <w:r w:rsidR="00317F69" w:rsidRPr="00317F69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317F69">
        <w:rPr>
          <w:rFonts w:ascii="Times New Roman" w:eastAsia="Times New Roman" w:hAnsi="Times New Roman" w:cs="Times New Roman"/>
          <w:sz w:val="28"/>
          <w:szCs w:val="28"/>
        </w:rPr>
        <w:t>. Обчислення шуканого числа у</w:t>
      </w:r>
    </w:p>
    <w:p w14:paraId="07C0D6A2" w14:textId="59555993" w:rsidR="00B77465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b/>
          <w:bCs/>
          <w:sz w:val="28"/>
          <w:szCs w:val="28"/>
        </w:rPr>
        <w:t>Кінець</w:t>
      </w:r>
    </w:p>
    <w:p w14:paraId="3A5A4022" w14:textId="1D39AE8C" w:rsidR="00A2017E" w:rsidRDefault="00A2017E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48E9FABD" w14:textId="77777777" w:rsidR="00977355" w:rsidRDefault="0097735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1B103F54" w14:textId="77777777" w:rsidR="00977355" w:rsidRDefault="0097735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643C9D30" w14:textId="72F00448" w:rsidR="00A2017E" w:rsidRPr="00B77465" w:rsidRDefault="00A2017E" w:rsidP="00A2017E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i/>
          <w:i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Крок </w:t>
      </w:r>
      <w:r w:rsidR="00977355">
        <w:rPr>
          <w:rFonts w:ascii="Times New Roman" w:eastAsia="Times New Roman" w:hAnsi="Times New Roman" w:cs="Times New Roman"/>
          <w:i/>
          <w:iCs/>
          <w:sz w:val="28"/>
          <w:szCs w:val="28"/>
        </w:rPr>
        <w:t>3</w:t>
      </w:r>
      <w:r w:rsidRPr="00B77465">
        <w:rPr>
          <w:rFonts w:ascii="Times New Roman" w:eastAsia="Times New Roman" w:hAnsi="Times New Roman" w:cs="Times New Roman"/>
          <w:i/>
          <w:iCs/>
          <w:sz w:val="28"/>
          <w:szCs w:val="28"/>
        </w:rPr>
        <w:t>.</w:t>
      </w:r>
    </w:p>
    <w:p w14:paraId="046734B9" w14:textId="77777777" w:rsidR="00A2017E" w:rsidRPr="00B77465" w:rsidRDefault="00A2017E" w:rsidP="00A2017E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b/>
          <w:bCs/>
          <w:sz w:val="28"/>
          <w:szCs w:val="28"/>
        </w:rPr>
        <w:t>Початок</w:t>
      </w:r>
    </w:p>
    <w:p w14:paraId="065E6178" w14:textId="33E5CDDA" w:rsidR="00A2017E" w:rsidRPr="00A2017E" w:rsidRDefault="00A2017E" w:rsidP="00A2017E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1236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= 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sin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(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a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ru-RU"/>
        </w:rPr>
        <w:t>+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b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) </w:t>
      </w:r>
    </w:p>
    <w:p w14:paraId="6DCDFE46" w14:textId="16E3955D" w:rsidR="00A2017E" w:rsidRDefault="00A2017E" w:rsidP="00A2017E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1236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2017E">
        <w:rPr>
          <w:rFonts w:ascii="Times New Roman" w:eastAsia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A2017E">
        <w:rPr>
          <w:rFonts w:ascii="Times New Roman" w:eastAsia="Times New Roman" w:hAnsi="Times New Roman" w:cs="Times New Roman"/>
          <w:sz w:val="28"/>
          <w:szCs w:val="28"/>
        </w:rPr>
        <w:t>1_abs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= </w:t>
      </w:r>
      <w:r w:rsidRPr="00A2017E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abs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(x-3)</w:t>
      </w:r>
    </w:p>
    <w:p w14:paraId="35299A85" w14:textId="611C5486" w:rsidR="00A2017E" w:rsidRPr="00A2017E" w:rsidRDefault="00A2017E" w:rsidP="00A2017E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1236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ab/>
        <w:t xml:space="preserve">     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2_abs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Pr="00A2017E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abs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(x-8)</w:t>
      </w:r>
    </w:p>
    <w:p w14:paraId="12A0C0CA" w14:textId="77777777" w:rsidR="00A2017E" w:rsidRPr="00A2017E" w:rsidRDefault="00A2017E" w:rsidP="00A2017E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317F69">
        <w:rPr>
          <w:rFonts w:ascii="Times New Roman" w:eastAsia="Times New Roman" w:hAnsi="Times New Roman" w:cs="Times New Roman"/>
          <w:sz w:val="28"/>
          <w:szCs w:val="28"/>
        </w:rPr>
        <w:tab/>
      </w:r>
      <w:r w:rsidRPr="00A2017E">
        <w:rPr>
          <w:rFonts w:ascii="Times New Roman" w:eastAsia="Times New Roman" w:hAnsi="Times New Roman" w:cs="Times New Roman"/>
          <w:sz w:val="28"/>
          <w:szCs w:val="28"/>
          <w:u w:val="single"/>
        </w:rPr>
        <w:t>3. Обчислення шуканого числа у</w:t>
      </w:r>
    </w:p>
    <w:p w14:paraId="3C10B483" w14:textId="77777777" w:rsidR="00A2017E" w:rsidRDefault="00A2017E" w:rsidP="00A2017E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b/>
          <w:bCs/>
          <w:sz w:val="28"/>
          <w:szCs w:val="28"/>
        </w:rPr>
        <w:t>Кінець</w:t>
      </w:r>
    </w:p>
    <w:p w14:paraId="4B45831F" w14:textId="5345023F" w:rsidR="00A2017E" w:rsidRDefault="00A2017E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1973FFB5" w14:textId="77777777" w:rsidR="00977355" w:rsidRDefault="0097735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05124A11" w14:textId="29B02BEB" w:rsidR="00B77465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46B7E720" w14:textId="7D954744" w:rsidR="00B77465" w:rsidRPr="00B77465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i/>
          <w:i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Крок </w:t>
      </w:r>
      <w:r w:rsidR="00A2017E">
        <w:rPr>
          <w:rFonts w:ascii="Times New Roman" w:eastAsia="Times New Roman" w:hAnsi="Times New Roman" w:cs="Times New Roman"/>
          <w:i/>
          <w:iCs/>
          <w:sz w:val="28"/>
          <w:szCs w:val="28"/>
        </w:rPr>
        <w:t>4</w:t>
      </w:r>
      <w:r w:rsidRPr="00B77465">
        <w:rPr>
          <w:rFonts w:ascii="Times New Roman" w:eastAsia="Times New Roman" w:hAnsi="Times New Roman" w:cs="Times New Roman"/>
          <w:i/>
          <w:iCs/>
          <w:sz w:val="28"/>
          <w:szCs w:val="28"/>
        </w:rPr>
        <w:t>.</w:t>
      </w:r>
    </w:p>
    <w:p w14:paraId="182A8AF6" w14:textId="77777777" w:rsidR="00B77465" w:rsidRPr="00B77465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b/>
          <w:bCs/>
          <w:sz w:val="28"/>
          <w:szCs w:val="28"/>
        </w:rPr>
        <w:t>Початок</w:t>
      </w:r>
    </w:p>
    <w:p w14:paraId="3321B05F" w14:textId="3FA3F2AF" w:rsidR="00B77465" w:rsidRPr="00B77465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77465">
        <w:rPr>
          <w:rFonts w:ascii="Times New Roman" w:eastAsia="Times New Roman" w:hAnsi="Times New Roman" w:cs="Times New Roman"/>
          <w:b/>
          <w:bCs/>
          <w:sz w:val="28"/>
          <w:szCs w:val="28"/>
        </w:rPr>
        <w:tab/>
      </w:r>
      <w:r w:rsidRPr="00B77465">
        <w:rPr>
          <w:rFonts w:ascii="Times New Roman" w:eastAsia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00B77465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= </w:t>
      </w:r>
      <w:r w:rsidRPr="00B77465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sin</w:t>
      </w:r>
      <w:r w:rsidRPr="00B77465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</w:t>
      </w:r>
      <w:r w:rsidRPr="00B77465">
        <w:rPr>
          <w:rFonts w:ascii="Times New Roman" w:eastAsia="Times New Roman" w:hAnsi="Times New Roman" w:cs="Times New Roman"/>
          <w:sz w:val="28"/>
          <w:szCs w:val="28"/>
          <w:lang w:val="ru-RU"/>
        </w:rPr>
        <w:t>+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b</w:t>
      </w:r>
      <w:r w:rsidRPr="00B77465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) </w:t>
      </w:r>
    </w:p>
    <w:p w14:paraId="00661F1E" w14:textId="0FA1F420" w:rsidR="00A2017E" w:rsidRDefault="00B77465" w:rsidP="00A2017E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1236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77465">
        <w:rPr>
          <w:rFonts w:ascii="Times New Roman" w:eastAsia="Times New Roman" w:hAnsi="Times New Roman" w:cs="Times New Roman"/>
          <w:sz w:val="28"/>
          <w:szCs w:val="28"/>
        </w:rPr>
        <w:tab/>
      </w:r>
      <w:r w:rsidR="00A2017E" w:rsidRPr="00A2017E">
        <w:rPr>
          <w:rFonts w:ascii="Times New Roman" w:eastAsia="Times New Roman" w:hAnsi="Times New Roman" w:cs="Times New Roman"/>
          <w:sz w:val="28"/>
          <w:szCs w:val="28"/>
        </w:rPr>
        <w:t xml:space="preserve">2. </w:t>
      </w:r>
      <w:r w:rsidR="00A2017E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A2017E" w:rsidRPr="00A2017E">
        <w:rPr>
          <w:rFonts w:ascii="Times New Roman" w:eastAsia="Times New Roman" w:hAnsi="Times New Roman" w:cs="Times New Roman"/>
          <w:sz w:val="28"/>
          <w:szCs w:val="28"/>
        </w:rPr>
        <w:t>1_abs</w:t>
      </w:r>
      <w:r w:rsidR="00A2017E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= </w:t>
      </w:r>
      <w:r w:rsidR="00A2017E" w:rsidRPr="00A2017E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abs</w:t>
      </w:r>
      <w:r w:rsid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(x-3)</w:t>
      </w:r>
    </w:p>
    <w:p w14:paraId="20415A5B" w14:textId="531F2D37" w:rsidR="00A2017E" w:rsidRPr="00A2017E" w:rsidRDefault="00A2017E" w:rsidP="00A2017E">
      <w:pPr>
        <w:widowControl w:val="0"/>
        <w:tabs>
          <w:tab w:val="left" w:pos="1237"/>
        </w:tabs>
        <w:autoSpaceDE w:val="0"/>
        <w:autoSpaceDN w:val="0"/>
        <w:spacing w:after="0" w:line="240" w:lineRule="auto"/>
        <w:ind w:left="1236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ab/>
        <w:t xml:space="preserve">     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2_abs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Pr="00A2017E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abs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(x-8)</w:t>
      </w:r>
    </w:p>
    <w:p w14:paraId="2E77FE69" w14:textId="5292B450" w:rsidR="00B77465" w:rsidRPr="00B77465" w:rsidRDefault="00A2017E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3</w:t>
      </w:r>
      <w:r w:rsidR="00B77465" w:rsidRPr="00B77465">
        <w:rPr>
          <w:rFonts w:ascii="Times New Roman" w:eastAsia="Times New Roman" w:hAnsi="Times New Roman" w:cs="Times New Roman"/>
          <w:sz w:val="28"/>
          <w:szCs w:val="28"/>
        </w:rPr>
        <w:t>. у</w:t>
      </w:r>
      <w:r w:rsidR="00B77465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= </w:t>
      </w:r>
      <w:r w:rsidR="00B77465" w:rsidRPr="00B77465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sqrt</w:t>
      </w:r>
      <w:r w:rsidR="00B77465">
        <w:rPr>
          <w:rFonts w:ascii="Times New Roman" w:eastAsia="Times New Roman" w:hAnsi="Times New Roman" w:cs="Times New Roman"/>
          <w:sz w:val="28"/>
          <w:szCs w:val="28"/>
          <w:lang w:val="en-US"/>
        </w:rPr>
        <w:t>(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1_abs</w:t>
      </w:r>
      <w:r w:rsidRPr="00A2017E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 xml:space="preserve"> </w:t>
      </w:r>
      <w:r w:rsidR="00B77465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+ </w:t>
      </w:r>
      <w:r w:rsidRPr="00A2017E">
        <w:rPr>
          <w:rFonts w:ascii="Times New Roman" w:eastAsia="Times New Roman" w:hAnsi="Times New Roman" w:cs="Times New Roman"/>
          <w:sz w:val="28"/>
          <w:szCs w:val="28"/>
          <w:lang w:val="en-US"/>
        </w:rPr>
        <w:t>2_abs</w:t>
      </w:r>
      <w:r w:rsidR="00B77465">
        <w:rPr>
          <w:rFonts w:ascii="Times New Roman" w:eastAsia="Times New Roman" w:hAnsi="Times New Roman" w:cs="Times New Roman"/>
          <w:sz w:val="28"/>
          <w:szCs w:val="28"/>
          <w:lang w:val="en-US"/>
        </w:rPr>
        <w:t>)</w:t>
      </w:r>
    </w:p>
    <w:p w14:paraId="4C67CA13" w14:textId="078BBAC8" w:rsidR="00B77465" w:rsidRDefault="00B7746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77465">
        <w:rPr>
          <w:rFonts w:ascii="Times New Roman" w:eastAsia="Times New Roman" w:hAnsi="Times New Roman" w:cs="Times New Roman"/>
          <w:b/>
          <w:bCs/>
          <w:sz w:val="28"/>
          <w:szCs w:val="28"/>
        </w:rPr>
        <w:t>Кінець</w:t>
      </w:r>
    </w:p>
    <w:p w14:paraId="1689507E" w14:textId="2CE1BBD7" w:rsidR="00977355" w:rsidRDefault="0097735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6AF002EE" w14:textId="14AD4229" w:rsidR="00977355" w:rsidRDefault="0097735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5CFEB18" w14:textId="247AED82" w:rsidR="00977355" w:rsidRDefault="0097735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1AF65C63" w14:textId="7842F25E" w:rsidR="00977355" w:rsidRDefault="0097735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3B900FEA" w14:textId="77777777" w:rsidR="00BB7485" w:rsidRPr="00B77465" w:rsidRDefault="00BB7485" w:rsidP="00B7746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A327C56" w14:textId="20BF5828" w:rsidR="00BB7485" w:rsidRPr="00BB7485" w:rsidRDefault="00BB7485" w:rsidP="00BB7485">
      <w:pPr>
        <w:pStyle w:val="a3"/>
        <w:widowControl w:val="0"/>
        <w:numPr>
          <w:ilvl w:val="0"/>
          <w:numId w:val="1"/>
        </w:numPr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Блок-схема</w:t>
      </w:r>
    </w:p>
    <w:p w14:paraId="67A5A955" w14:textId="1C79F203" w:rsidR="00BB7485" w:rsidRDefault="00BB7485" w:rsidP="00BB748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2BBD81E" w14:textId="5C5F23B9" w:rsidR="00A467CC" w:rsidRDefault="00A467CC" w:rsidP="00BB748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467CC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5E524F6F" wp14:editId="60A039D6">
                <wp:simplePos x="0" y="0"/>
                <wp:positionH relativeFrom="column">
                  <wp:posOffset>4987290</wp:posOffset>
                </wp:positionH>
                <wp:positionV relativeFrom="paragraph">
                  <wp:posOffset>13970</wp:posOffset>
                </wp:positionV>
                <wp:extent cx="666750" cy="266700"/>
                <wp:effectExtent l="0" t="0" r="19050" b="19050"/>
                <wp:wrapSquare wrapText="bothSides"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13761C" w14:textId="0A08C222" w:rsidR="00A467CC" w:rsidRDefault="00A467CC">
                            <w:r>
                              <w:t>Крок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524F6F"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392.7pt;margin-top:1.1pt;width:52.5pt;height:21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" strokecolor="white [3212]">
                <v:textbox>
                  <w:txbxContent>
                    <w:p w14:paraId="2F13761C" w14:textId="0A08C222" w:rsidR="00A467CC" w:rsidRDefault="00A467CC">
                      <w:r>
                        <w:t>Крок 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A467CC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193F625" wp14:editId="4763826D">
                <wp:simplePos x="0" y="0"/>
                <wp:positionH relativeFrom="column">
                  <wp:posOffset>3348990</wp:posOffset>
                </wp:positionH>
                <wp:positionV relativeFrom="paragraph">
                  <wp:posOffset>13970</wp:posOffset>
                </wp:positionV>
                <wp:extent cx="666750" cy="266700"/>
                <wp:effectExtent l="0" t="0" r="19050" b="19050"/>
                <wp:wrapSquare wrapText="bothSides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966AA7" w14:textId="6408F9A7" w:rsidR="00A467CC" w:rsidRDefault="00A467CC">
                            <w:r>
                              <w:t>Крок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93F625" id="Надпись 2" o:spid="_x0000_s1027" type="#_x0000_t202" style="position:absolute;left:0;text-align:left;margin-left:263.7pt;margin-top:1.1pt;width:52.5pt;height:21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" strokecolor="white [3212]">
                <v:textbox>
                  <w:txbxContent>
                    <w:p w14:paraId="5F966AA7" w14:textId="6408F9A7" w:rsidR="00A467CC" w:rsidRDefault="00A467CC">
                      <w:r>
                        <w:t>Крок 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A467CC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F76C2D0" wp14:editId="62AF6EF0">
                <wp:simplePos x="0" y="0"/>
                <wp:positionH relativeFrom="column">
                  <wp:posOffset>1710690</wp:posOffset>
                </wp:positionH>
                <wp:positionV relativeFrom="paragraph">
                  <wp:posOffset>13970</wp:posOffset>
                </wp:positionV>
                <wp:extent cx="666750" cy="266700"/>
                <wp:effectExtent l="0" t="0" r="19050" b="19050"/>
                <wp:wrapSquare wrapText="bothSides"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A0131F" w14:textId="719AEBCE" w:rsidR="00A467CC" w:rsidRDefault="00A467CC">
                            <w:r>
                              <w:t>Крок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76C2D0" id="_x0000_s1028" type="#_x0000_t202" style="position:absolute;left:0;text-align:left;margin-left:134.7pt;margin-top:1.1pt;width:52.5pt;height:21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" strokecolor="white [3212]">
                <v:textbox>
                  <w:txbxContent>
                    <w:p w14:paraId="79A0131F" w14:textId="719AEBCE" w:rsidR="00A467CC" w:rsidRDefault="00A467CC">
                      <w:r>
                        <w:t>Крок 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A467CC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FBD49CB" wp14:editId="5ECD6994">
                <wp:simplePos x="0" y="0"/>
                <wp:positionH relativeFrom="column">
                  <wp:posOffset>81915</wp:posOffset>
                </wp:positionH>
                <wp:positionV relativeFrom="paragraph">
                  <wp:posOffset>13970</wp:posOffset>
                </wp:positionV>
                <wp:extent cx="666750" cy="266700"/>
                <wp:effectExtent l="0" t="0" r="19050" b="1905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05C5F9" w14:textId="5640465D" w:rsidR="00A467CC" w:rsidRDefault="00A467CC">
                            <w:r>
                              <w:t>Крок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D49CB" id="_x0000_s1029" type="#_x0000_t202" style="position:absolute;left:0;text-align:left;margin-left:6.45pt;margin-top:1.1pt;width:52.5pt;height:21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" strokecolor="white [3212]">
                <v:textbox>
                  <w:txbxContent>
                    <w:p w14:paraId="6B05C5F9" w14:textId="5640465D" w:rsidR="00A467CC" w:rsidRDefault="00A467CC">
                      <w:r>
                        <w:t>Крок 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DDCC6F4" w14:textId="38D100BC" w:rsidR="00A467CC" w:rsidRDefault="00A467CC" w:rsidP="00BB7485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FF0B6FA" w14:textId="7D1C3ED8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</w:pPr>
      <w:r>
        <w:object w:dxaOrig="7545" w:dyaOrig="7275" w14:anchorId="691E2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04.75pt;height:486pt" o:ole="">
            <v:imagedata r:id="rId6" o:title=""/>
          </v:shape>
          <o:OLEObject Type="Embed" ProgID="Visio.Drawing.15" ShapeID="_x0000_i1032" DrawAspect="Content" ObjectID="_1693250236" r:id="rId7"/>
        </w:object>
      </w:r>
    </w:p>
    <w:p w14:paraId="63C0167A" w14:textId="1158C713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15D9EEFC" w14:textId="64B1ED2C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18E49098" w14:textId="138BE85E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795E2D1F" w14:textId="2CF5E956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71055172" w14:textId="74126E02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02133CA4" w14:textId="370A0112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15D7F0CD" w14:textId="183DAA1D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10B3D283" w14:textId="5D9F9300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4DD755AB" w14:textId="58FE65D3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32952E4A" w14:textId="201D902C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29309FCF" w14:textId="77777777" w:rsidR="00A467CC" w:rsidRDefault="00A467CC" w:rsidP="00A467CC">
      <w:pPr>
        <w:pStyle w:val="a3"/>
        <w:widowControl w:val="0"/>
        <w:tabs>
          <w:tab w:val="left" w:pos="1237"/>
        </w:tabs>
        <w:autoSpaceDE w:val="0"/>
        <w:autoSpaceDN w:val="0"/>
        <w:spacing w:after="0" w:line="240" w:lineRule="auto"/>
        <w:ind w:left="411" w:hanging="97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4B5BFC07" w14:textId="71D55FC5" w:rsidR="00A467CC" w:rsidRDefault="00A467CC" w:rsidP="00A467CC">
      <w:pPr>
        <w:pStyle w:val="a3"/>
        <w:widowControl w:val="0"/>
        <w:numPr>
          <w:ilvl w:val="0"/>
          <w:numId w:val="1"/>
        </w:numPr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Випробування алгоритму</w:t>
      </w:r>
    </w:p>
    <w:p w14:paraId="63B83643" w14:textId="2912870A" w:rsidR="00A467CC" w:rsidRDefault="00A467CC" w:rsidP="00A467CC">
      <w:pPr>
        <w:widowControl w:val="0"/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tbl>
      <w:tblPr>
        <w:tblStyle w:val="a5"/>
        <w:tblW w:w="0" w:type="auto"/>
        <w:tblInd w:w="-431" w:type="dxa"/>
        <w:tblLook w:val="04A0" w:firstRow="1" w:lastRow="0" w:firstColumn="1" w:lastColumn="0" w:noHBand="0" w:noVBand="1"/>
      </w:tblPr>
      <w:tblGrid>
        <w:gridCol w:w="4672"/>
        <w:gridCol w:w="4968"/>
      </w:tblGrid>
      <w:tr w:rsidR="00A467CC" w14:paraId="4245591E" w14:textId="77777777" w:rsidTr="00773CD9">
        <w:tc>
          <w:tcPr>
            <w:tcW w:w="4672" w:type="dxa"/>
          </w:tcPr>
          <w:p w14:paraId="5B483AB9" w14:textId="65C486A9" w:rsidR="00A467CC" w:rsidRDefault="00A467CC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Блок</w:t>
            </w:r>
          </w:p>
        </w:tc>
        <w:tc>
          <w:tcPr>
            <w:tcW w:w="4968" w:type="dxa"/>
          </w:tcPr>
          <w:p w14:paraId="7D019F33" w14:textId="4CCC0C77" w:rsidR="00A467CC" w:rsidRDefault="00A467CC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Дія</w:t>
            </w:r>
          </w:p>
        </w:tc>
      </w:tr>
      <w:tr w:rsidR="00A467CC" w14:paraId="1A9242DE" w14:textId="77777777" w:rsidTr="00773CD9">
        <w:tc>
          <w:tcPr>
            <w:tcW w:w="4672" w:type="dxa"/>
          </w:tcPr>
          <w:p w14:paraId="7978BBD2" w14:textId="77777777" w:rsidR="00A467CC" w:rsidRDefault="00A467CC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ind w:left="-404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4968" w:type="dxa"/>
          </w:tcPr>
          <w:p w14:paraId="27CA6505" w14:textId="33DA29E9" w:rsidR="00A467CC" w:rsidRPr="00A467CC" w:rsidRDefault="00A467CC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A467CC" w14:paraId="36D35BDF" w14:textId="77777777" w:rsidTr="00773CD9">
        <w:tc>
          <w:tcPr>
            <w:tcW w:w="4672" w:type="dxa"/>
          </w:tcPr>
          <w:p w14:paraId="781BEE26" w14:textId="4B06FF61" w:rsidR="00A467CC" w:rsidRDefault="00A467CC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4968" w:type="dxa"/>
          </w:tcPr>
          <w:p w14:paraId="628C2E26" w14:textId="0AEBC911" w:rsidR="00A467CC" w:rsidRPr="00D421BD" w:rsidRDefault="00A467CC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ведення </w:t>
            </w:r>
            <w:r w:rsid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 w:rsidR="00D421BD"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30</w:t>
            </w:r>
            <w:r w:rsidR="00D421BD"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</w:t>
            </w:r>
            <w:r w:rsidR="00773CD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=</w:t>
            </w:r>
            <w:r w:rsid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0</w:t>
            </w:r>
            <w:r w:rsidR="00D421BD"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°</w:t>
            </w:r>
          </w:p>
        </w:tc>
      </w:tr>
      <w:tr w:rsidR="00A467CC" w14:paraId="4CEB12CA" w14:textId="77777777" w:rsidTr="00773CD9">
        <w:tc>
          <w:tcPr>
            <w:tcW w:w="4672" w:type="dxa"/>
          </w:tcPr>
          <w:p w14:paraId="65783B59" w14:textId="66801762" w:rsidR="00A467CC" w:rsidRDefault="00A467CC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4968" w:type="dxa"/>
          </w:tcPr>
          <w:p w14:paraId="5089AE28" w14:textId="5F87DEC7" w:rsidR="00A467CC" w:rsidRPr="00773CD9" w:rsidRDefault="00773CD9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x= </w:t>
            </w: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in(a+b</w:t>
            </w: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= sin(</w:t>
            </w:r>
            <w:r w:rsidR="00D421BD"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0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+</w:t>
            </w:r>
            <w:r w:rsidR="00D421BD"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0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) = sin(</w:t>
            </w:r>
            <w:r w:rsid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9</w:t>
            </w:r>
            <w:r w:rsidR="00D421BD"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) = </w:t>
            </w:r>
            <w:r w:rsid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467CC" w14:paraId="08E2376C" w14:textId="77777777" w:rsidTr="00773CD9">
        <w:tc>
          <w:tcPr>
            <w:tcW w:w="4672" w:type="dxa"/>
          </w:tcPr>
          <w:p w14:paraId="713CBC8D" w14:textId="5B0E0110" w:rsidR="00A467CC" w:rsidRDefault="00A467CC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4968" w:type="dxa"/>
          </w:tcPr>
          <w:p w14:paraId="6F15FB4F" w14:textId="52ADC60D" w:rsidR="00773CD9" w:rsidRPr="00773CD9" w:rsidRDefault="00773CD9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_abs= </w:t>
            </w:r>
            <w:r w:rsidRPr="00D421B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abs</w:t>
            </w: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>(x-3)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Pr="00D421B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val="en-US"/>
              </w:rPr>
              <w:t>abs</w:t>
            </w: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(</w:t>
            </w:r>
            <w:r w:rsid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-3) = </w:t>
            </w:r>
            <w:r w:rsid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14:paraId="421A6003" w14:textId="13B296B0" w:rsidR="00A467CC" w:rsidRPr="00A467CC" w:rsidRDefault="00773CD9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>2_abs=</w:t>
            </w:r>
            <w:r w:rsidRPr="00D421B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abs</w:t>
            </w: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>(x-8)</w:t>
            </w:r>
            <w:r>
              <w:t xml:space="preserve"> </w:t>
            </w: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= </w:t>
            </w:r>
            <w:r w:rsidRPr="00D421B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abs</w:t>
            </w:r>
            <w:r w:rsid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(1</w:t>
            </w: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8</w:t>
            </w:r>
            <w:r w:rsidRPr="00773CD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)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 w:rsid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A467CC" w14:paraId="1F97F03A" w14:textId="77777777" w:rsidTr="00773CD9">
        <w:tc>
          <w:tcPr>
            <w:tcW w:w="4672" w:type="dxa"/>
          </w:tcPr>
          <w:p w14:paraId="31CEEB30" w14:textId="496F880A" w:rsidR="00A467CC" w:rsidRDefault="00A467CC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4968" w:type="dxa"/>
          </w:tcPr>
          <w:p w14:paraId="6A216E78" w14:textId="7FC26AFA" w:rsidR="00D421BD" w:rsidRPr="00D421BD" w:rsidRDefault="00D421BD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D421B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= </w:t>
            </w:r>
            <w:r w:rsidRPr="00D421B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sqrt</w:t>
            </w:r>
            <w:r w:rsidRPr="00D421BD">
              <w:rPr>
                <w:rFonts w:ascii="Times New Roman" w:eastAsia="Times New Roman" w:hAnsi="Times New Roman" w:cs="Times New Roman"/>
                <w:sz w:val="28"/>
                <w:szCs w:val="28"/>
              </w:rPr>
              <w:t>(1_abs + 2_abs)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qrt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7</w:t>
            </w:r>
            <w:r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qrt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D421B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= 3</w:t>
            </w:r>
          </w:p>
        </w:tc>
      </w:tr>
      <w:tr w:rsidR="00D421BD" w14:paraId="500D2573" w14:textId="77777777" w:rsidTr="00773CD9">
        <w:tc>
          <w:tcPr>
            <w:tcW w:w="4672" w:type="dxa"/>
          </w:tcPr>
          <w:p w14:paraId="002A54DC" w14:textId="2362995A" w:rsidR="00D421BD" w:rsidRPr="00D421BD" w:rsidRDefault="00D421BD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val="en-US"/>
              </w:rPr>
              <w:t>5</w:t>
            </w:r>
          </w:p>
        </w:tc>
        <w:tc>
          <w:tcPr>
            <w:tcW w:w="4968" w:type="dxa"/>
          </w:tcPr>
          <w:p w14:paraId="73063431" w14:textId="73F9A90B" w:rsidR="00D421BD" w:rsidRPr="00D421BD" w:rsidRDefault="00D421BD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Виведення: 3</w:t>
            </w:r>
          </w:p>
        </w:tc>
      </w:tr>
      <w:tr w:rsidR="00D421BD" w14:paraId="1A2B75A7" w14:textId="77777777" w:rsidTr="00773CD9">
        <w:tc>
          <w:tcPr>
            <w:tcW w:w="4672" w:type="dxa"/>
          </w:tcPr>
          <w:p w14:paraId="2828B733" w14:textId="77777777" w:rsidR="00D421BD" w:rsidRDefault="00D421BD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</w:p>
        </w:tc>
        <w:tc>
          <w:tcPr>
            <w:tcW w:w="4968" w:type="dxa"/>
          </w:tcPr>
          <w:p w14:paraId="3D08EAFB" w14:textId="1396BF19" w:rsidR="00D421BD" w:rsidRDefault="00D421BD" w:rsidP="00D421BD">
            <w:pPr>
              <w:widowControl w:val="0"/>
              <w:tabs>
                <w:tab w:val="left" w:pos="1237"/>
              </w:tabs>
              <w:autoSpaceDE w:val="0"/>
              <w:autoSpaceDN w:val="0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14:paraId="46D3448D" w14:textId="192DD8A2" w:rsidR="00A467CC" w:rsidRDefault="00A467CC" w:rsidP="00A467CC">
      <w:pPr>
        <w:widowControl w:val="0"/>
        <w:tabs>
          <w:tab w:val="left" w:pos="1237"/>
        </w:tabs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46D6C6B" w14:textId="1A02517F" w:rsidR="00D421BD" w:rsidRPr="00D421BD" w:rsidRDefault="00D421BD" w:rsidP="00D421BD">
      <w:pPr>
        <w:pStyle w:val="a3"/>
        <w:widowControl w:val="0"/>
        <w:numPr>
          <w:ilvl w:val="0"/>
          <w:numId w:val="1"/>
        </w:numPr>
        <w:tabs>
          <w:tab w:val="left" w:pos="1237"/>
        </w:tabs>
        <w:autoSpaceDE w:val="0"/>
        <w:autoSpaceDN w:val="0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Висновки:</w:t>
      </w:r>
    </w:p>
    <w:p w14:paraId="3DD46558" w14:textId="733B1BBC" w:rsidR="00D421BD" w:rsidRPr="00D421BD" w:rsidRDefault="00D421BD" w:rsidP="00D421BD">
      <w:pPr>
        <w:widowControl w:val="0"/>
        <w:tabs>
          <w:tab w:val="left" w:pos="1237"/>
        </w:tabs>
        <w:autoSpaceDE w:val="0"/>
        <w:autoSpaceDN w:val="0"/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>Отже, я дослідила лінійні програмні специфікації для подання перетворювальних операторів та операторів суперпозиції, набула практичних навичок їх використання під час складання лінійних програм специфікацій та створила алгоритм знаходження значення рівняння.</w:t>
      </w:r>
    </w:p>
    <w:sectPr w:rsidR="00D421BD" w:rsidRPr="00D421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FE74E5"/>
    <w:multiLevelType w:val="hybridMultilevel"/>
    <w:tmpl w:val="B12EC456"/>
    <w:lvl w:ilvl="0" w:tplc="BF76CBD8">
      <w:start w:val="1"/>
      <w:numFmt w:val="decimal"/>
      <w:lvlText w:val="%1."/>
      <w:lvlJc w:val="left"/>
      <w:pPr>
        <w:ind w:left="163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357" w:hanging="360"/>
      </w:pPr>
    </w:lvl>
    <w:lvl w:ilvl="2" w:tplc="0422001B" w:tentative="1">
      <w:start w:val="1"/>
      <w:numFmt w:val="lowerRoman"/>
      <w:lvlText w:val="%3."/>
      <w:lvlJc w:val="right"/>
      <w:pPr>
        <w:ind w:left="3077" w:hanging="180"/>
      </w:pPr>
    </w:lvl>
    <w:lvl w:ilvl="3" w:tplc="0422000F" w:tentative="1">
      <w:start w:val="1"/>
      <w:numFmt w:val="decimal"/>
      <w:lvlText w:val="%4."/>
      <w:lvlJc w:val="left"/>
      <w:pPr>
        <w:ind w:left="3797" w:hanging="360"/>
      </w:pPr>
    </w:lvl>
    <w:lvl w:ilvl="4" w:tplc="04220019" w:tentative="1">
      <w:start w:val="1"/>
      <w:numFmt w:val="lowerLetter"/>
      <w:lvlText w:val="%5."/>
      <w:lvlJc w:val="left"/>
      <w:pPr>
        <w:ind w:left="4517" w:hanging="360"/>
      </w:pPr>
    </w:lvl>
    <w:lvl w:ilvl="5" w:tplc="0422001B" w:tentative="1">
      <w:start w:val="1"/>
      <w:numFmt w:val="lowerRoman"/>
      <w:lvlText w:val="%6."/>
      <w:lvlJc w:val="right"/>
      <w:pPr>
        <w:ind w:left="5237" w:hanging="180"/>
      </w:pPr>
    </w:lvl>
    <w:lvl w:ilvl="6" w:tplc="0422000F" w:tentative="1">
      <w:start w:val="1"/>
      <w:numFmt w:val="decimal"/>
      <w:lvlText w:val="%7."/>
      <w:lvlJc w:val="left"/>
      <w:pPr>
        <w:ind w:left="5957" w:hanging="360"/>
      </w:pPr>
    </w:lvl>
    <w:lvl w:ilvl="7" w:tplc="04220019" w:tentative="1">
      <w:start w:val="1"/>
      <w:numFmt w:val="lowerLetter"/>
      <w:lvlText w:val="%8."/>
      <w:lvlJc w:val="left"/>
      <w:pPr>
        <w:ind w:left="6677" w:hanging="360"/>
      </w:pPr>
    </w:lvl>
    <w:lvl w:ilvl="8" w:tplc="0422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1" w15:restartNumberingAfterBreak="0">
    <w:nsid w:val="1EEF6B1F"/>
    <w:multiLevelType w:val="hybridMultilevel"/>
    <w:tmpl w:val="95183C50"/>
    <w:lvl w:ilvl="0" w:tplc="3BF816B6">
      <w:start w:val="1"/>
      <w:numFmt w:val="decimal"/>
      <w:lvlText w:val="%1."/>
      <w:lvlJc w:val="left"/>
      <w:pPr>
        <w:ind w:left="159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316" w:hanging="360"/>
      </w:pPr>
    </w:lvl>
    <w:lvl w:ilvl="2" w:tplc="0422001B" w:tentative="1">
      <w:start w:val="1"/>
      <w:numFmt w:val="lowerRoman"/>
      <w:lvlText w:val="%3."/>
      <w:lvlJc w:val="right"/>
      <w:pPr>
        <w:ind w:left="3036" w:hanging="180"/>
      </w:pPr>
    </w:lvl>
    <w:lvl w:ilvl="3" w:tplc="0422000F" w:tentative="1">
      <w:start w:val="1"/>
      <w:numFmt w:val="decimal"/>
      <w:lvlText w:val="%4."/>
      <w:lvlJc w:val="left"/>
      <w:pPr>
        <w:ind w:left="3756" w:hanging="360"/>
      </w:pPr>
    </w:lvl>
    <w:lvl w:ilvl="4" w:tplc="04220019" w:tentative="1">
      <w:start w:val="1"/>
      <w:numFmt w:val="lowerLetter"/>
      <w:lvlText w:val="%5."/>
      <w:lvlJc w:val="left"/>
      <w:pPr>
        <w:ind w:left="4476" w:hanging="360"/>
      </w:pPr>
    </w:lvl>
    <w:lvl w:ilvl="5" w:tplc="0422001B" w:tentative="1">
      <w:start w:val="1"/>
      <w:numFmt w:val="lowerRoman"/>
      <w:lvlText w:val="%6."/>
      <w:lvlJc w:val="right"/>
      <w:pPr>
        <w:ind w:left="5196" w:hanging="180"/>
      </w:pPr>
    </w:lvl>
    <w:lvl w:ilvl="6" w:tplc="0422000F" w:tentative="1">
      <w:start w:val="1"/>
      <w:numFmt w:val="decimal"/>
      <w:lvlText w:val="%7."/>
      <w:lvlJc w:val="left"/>
      <w:pPr>
        <w:ind w:left="5916" w:hanging="360"/>
      </w:pPr>
    </w:lvl>
    <w:lvl w:ilvl="7" w:tplc="04220019" w:tentative="1">
      <w:start w:val="1"/>
      <w:numFmt w:val="lowerLetter"/>
      <w:lvlText w:val="%8."/>
      <w:lvlJc w:val="left"/>
      <w:pPr>
        <w:ind w:left="6636" w:hanging="360"/>
      </w:pPr>
    </w:lvl>
    <w:lvl w:ilvl="8" w:tplc="0422001B" w:tentative="1">
      <w:start w:val="1"/>
      <w:numFmt w:val="lowerRoman"/>
      <w:lvlText w:val="%9."/>
      <w:lvlJc w:val="right"/>
      <w:pPr>
        <w:ind w:left="7356" w:hanging="180"/>
      </w:pPr>
    </w:lvl>
  </w:abstractNum>
  <w:abstractNum w:abstractNumId="2" w15:restartNumberingAfterBreak="0">
    <w:nsid w:val="51D34F04"/>
    <w:multiLevelType w:val="hybridMultilevel"/>
    <w:tmpl w:val="25FA6BD0"/>
    <w:lvl w:ilvl="0" w:tplc="D060A70C">
      <w:start w:val="1"/>
      <w:numFmt w:val="decimal"/>
      <w:lvlText w:val="%1."/>
      <w:lvlJc w:val="left"/>
      <w:pPr>
        <w:ind w:left="411" w:hanging="360"/>
      </w:pPr>
      <w:rPr>
        <w:rFonts w:hint="default"/>
        <w:b/>
      </w:rPr>
    </w:lvl>
    <w:lvl w:ilvl="1" w:tplc="04220019">
      <w:start w:val="1"/>
      <w:numFmt w:val="lowerLetter"/>
      <w:lvlText w:val="%2."/>
      <w:lvlJc w:val="left"/>
      <w:pPr>
        <w:ind w:left="1131" w:hanging="360"/>
      </w:pPr>
    </w:lvl>
    <w:lvl w:ilvl="2" w:tplc="0422001B" w:tentative="1">
      <w:start w:val="1"/>
      <w:numFmt w:val="lowerRoman"/>
      <w:lvlText w:val="%3."/>
      <w:lvlJc w:val="right"/>
      <w:pPr>
        <w:ind w:left="1851" w:hanging="180"/>
      </w:pPr>
    </w:lvl>
    <w:lvl w:ilvl="3" w:tplc="0422000F" w:tentative="1">
      <w:start w:val="1"/>
      <w:numFmt w:val="decimal"/>
      <w:lvlText w:val="%4."/>
      <w:lvlJc w:val="left"/>
      <w:pPr>
        <w:ind w:left="2571" w:hanging="360"/>
      </w:pPr>
    </w:lvl>
    <w:lvl w:ilvl="4" w:tplc="04220019" w:tentative="1">
      <w:start w:val="1"/>
      <w:numFmt w:val="lowerLetter"/>
      <w:lvlText w:val="%5."/>
      <w:lvlJc w:val="left"/>
      <w:pPr>
        <w:ind w:left="3291" w:hanging="360"/>
      </w:pPr>
    </w:lvl>
    <w:lvl w:ilvl="5" w:tplc="0422001B" w:tentative="1">
      <w:start w:val="1"/>
      <w:numFmt w:val="lowerRoman"/>
      <w:lvlText w:val="%6."/>
      <w:lvlJc w:val="right"/>
      <w:pPr>
        <w:ind w:left="4011" w:hanging="180"/>
      </w:pPr>
    </w:lvl>
    <w:lvl w:ilvl="6" w:tplc="0422000F" w:tentative="1">
      <w:start w:val="1"/>
      <w:numFmt w:val="decimal"/>
      <w:lvlText w:val="%7."/>
      <w:lvlJc w:val="left"/>
      <w:pPr>
        <w:ind w:left="4731" w:hanging="360"/>
      </w:pPr>
    </w:lvl>
    <w:lvl w:ilvl="7" w:tplc="04220019" w:tentative="1">
      <w:start w:val="1"/>
      <w:numFmt w:val="lowerLetter"/>
      <w:lvlText w:val="%8."/>
      <w:lvlJc w:val="left"/>
      <w:pPr>
        <w:ind w:left="5451" w:hanging="360"/>
      </w:pPr>
    </w:lvl>
    <w:lvl w:ilvl="8" w:tplc="0422001B" w:tentative="1">
      <w:start w:val="1"/>
      <w:numFmt w:val="lowerRoman"/>
      <w:lvlText w:val="%9."/>
      <w:lvlJc w:val="right"/>
      <w:pPr>
        <w:ind w:left="6171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3032"/>
    <w:rsid w:val="00185F37"/>
    <w:rsid w:val="00317F69"/>
    <w:rsid w:val="00561835"/>
    <w:rsid w:val="00773CD9"/>
    <w:rsid w:val="007A37FD"/>
    <w:rsid w:val="00962D0E"/>
    <w:rsid w:val="00977355"/>
    <w:rsid w:val="00A2017E"/>
    <w:rsid w:val="00A467CC"/>
    <w:rsid w:val="00AE6553"/>
    <w:rsid w:val="00B77465"/>
    <w:rsid w:val="00BB7485"/>
    <w:rsid w:val="00D421BD"/>
    <w:rsid w:val="00D87BA2"/>
    <w:rsid w:val="00E630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15235E"/>
  <w15:chartTrackingRefBased/>
  <w15:docId w15:val="{BE02B207-2848-4CFB-AD59-70828A347C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85F37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7A37FD"/>
    <w:rPr>
      <w:color w:val="808080"/>
    </w:rPr>
  </w:style>
  <w:style w:type="table" w:styleId="a5">
    <w:name w:val="Table Grid"/>
    <w:basedOn w:val="a1"/>
    <w:uiPriority w:val="39"/>
    <w:rsid w:val="00962D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27A333-A1B3-4E44-903F-B4D349606B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5</Pages>
  <Words>1671</Words>
  <Characters>954</Characters>
  <Application>Microsoft Office Word</Application>
  <DocSecurity>0</DocSecurity>
  <Lines>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ша Друзенко</dc:creator>
  <cp:keywords/>
  <dc:description/>
  <cp:lastModifiedBy>Саша Друзенко</cp:lastModifiedBy>
  <cp:revision>3</cp:revision>
  <dcterms:created xsi:type="dcterms:W3CDTF">2021-09-15T17:16:00Z</dcterms:created>
  <dcterms:modified xsi:type="dcterms:W3CDTF">2021-09-15T19:31:00Z</dcterms:modified>
</cp:coreProperties>
</file>